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All sentences or passages quoted in this dissertation from other people's work have been specifically acknowledged by clear cross-referencing to author, work and page(s). Any illustrations which are not the work of the author of this dissertation have been used with the explicit permission of the originator WHERE POSSIBLE and are specifically acknowledged. I understand that failure to do this</w:t>
          </w:r>
          <w:r w:rsidR="00064F31">
            <w:t xml:space="preserve"> </w:t>
          </w:r>
          <w:r>
            <w:t>amounts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356136">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356136">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t xml:space="preserve">, which scores an f-measure for recognition of 0.72 and 0.83 for normalisation against the TERN </w:t>
      </w:r>
      <w:sdt>
        <w:sdtPr>
          <w:id w:val="-2029401478"/>
          <w:citation/>
        </w:sdtPr>
        <w:sdtContent>
          <w:r>
            <w:fldChar w:fldCharType="begin"/>
          </w:r>
          <w:r>
            <w:instrText xml:space="preserve"> CITATION MIT04 \l 2057 </w:instrText>
          </w:r>
          <w:r>
            <w:fldChar w:fldCharType="separate"/>
          </w:r>
          <w:r w:rsidR="00356136">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 xml:space="preserve">I would like to thank my project supervisor, Dr Mark Hepple, for his invaluable advice and guidance in implementation of the TERNIP tool,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356136"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783277" w:history="1">
        <w:r w:rsidR="00356136" w:rsidRPr="002F75E1">
          <w:rPr>
            <w:rStyle w:val="Hyperlink"/>
            <w:noProof/>
            <w:lang w:eastAsia="zh-TW"/>
          </w:rPr>
          <w:t>1</w:t>
        </w:r>
        <w:r w:rsidR="00356136">
          <w:rPr>
            <w:noProof/>
            <w:sz w:val="22"/>
            <w:szCs w:val="22"/>
            <w:lang w:eastAsia="en-GB" w:bidi="ar-SA"/>
          </w:rPr>
          <w:tab/>
        </w:r>
        <w:r w:rsidR="00356136" w:rsidRPr="002F75E1">
          <w:rPr>
            <w:rStyle w:val="Hyperlink"/>
            <w:noProof/>
            <w:lang w:eastAsia="zh-TW"/>
          </w:rPr>
          <w:t>Introduction</w:t>
        </w:r>
        <w:r w:rsidR="00356136">
          <w:rPr>
            <w:noProof/>
            <w:webHidden/>
          </w:rPr>
          <w:tab/>
        </w:r>
        <w:r w:rsidR="00356136">
          <w:rPr>
            <w:noProof/>
            <w:webHidden/>
          </w:rPr>
          <w:fldChar w:fldCharType="begin"/>
        </w:r>
        <w:r w:rsidR="00356136">
          <w:rPr>
            <w:noProof/>
            <w:webHidden/>
          </w:rPr>
          <w:instrText xml:space="preserve"> PAGEREF _Toc270783277 \h </w:instrText>
        </w:r>
        <w:r w:rsidR="00356136">
          <w:rPr>
            <w:noProof/>
            <w:webHidden/>
          </w:rPr>
        </w:r>
        <w:r w:rsidR="00356136">
          <w:rPr>
            <w:noProof/>
            <w:webHidden/>
          </w:rPr>
          <w:fldChar w:fldCharType="separate"/>
        </w:r>
        <w:r w:rsidR="00356136">
          <w:rPr>
            <w:noProof/>
            <w:webHidden/>
          </w:rPr>
          <w:t>1</w:t>
        </w:r>
        <w:r w:rsidR="00356136">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278" w:history="1">
        <w:r w:rsidRPr="002F75E1">
          <w:rPr>
            <w:rStyle w:val="Hyperlink"/>
            <w:noProof/>
            <w:lang w:eastAsia="zh-TW"/>
          </w:rPr>
          <w:t>2</w:t>
        </w:r>
        <w:r>
          <w:rPr>
            <w:noProof/>
            <w:sz w:val="22"/>
            <w:szCs w:val="22"/>
            <w:lang w:eastAsia="en-GB" w:bidi="ar-SA"/>
          </w:rPr>
          <w:tab/>
        </w:r>
        <w:r w:rsidRPr="002F75E1">
          <w:rPr>
            <w:rStyle w:val="Hyperlink"/>
            <w:noProof/>
            <w:lang w:eastAsia="zh-TW"/>
          </w:rPr>
          <w:t>Background</w:t>
        </w:r>
        <w:r>
          <w:rPr>
            <w:noProof/>
            <w:webHidden/>
          </w:rPr>
          <w:tab/>
        </w:r>
        <w:r>
          <w:rPr>
            <w:noProof/>
            <w:webHidden/>
          </w:rPr>
          <w:fldChar w:fldCharType="begin"/>
        </w:r>
        <w:r>
          <w:rPr>
            <w:noProof/>
            <w:webHidden/>
          </w:rPr>
          <w:instrText xml:space="preserve"> PAGEREF _Toc270783278 \h </w:instrText>
        </w:r>
        <w:r>
          <w:rPr>
            <w:noProof/>
            <w:webHidden/>
          </w:rPr>
        </w:r>
        <w:r>
          <w:rPr>
            <w:noProof/>
            <w:webHidden/>
          </w:rPr>
          <w:fldChar w:fldCharType="separate"/>
        </w:r>
        <w:r>
          <w:rPr>
            <w:noProof/>
            <w:webHidden/>
          </w:rPr>
          <w:t>2</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79" w:history="1">
        <w:r w:rsidRPr="002F75E1">
          <w:rPr>
            <w:rStyle w:val="Hyperlink"/>
            <w:noProof/>
            <w:lang w:eastAsia="zh-TW"/>
          </w:rPr>
          <w:t>2.1</w:t>
        </w:r>
        <w:r>
          <w:rPr>
            <w:noProof/>
            <w:sz w:val="22"/>
            <w:szCs w:val="22"/>
            <w:lang w:eastAsia="en-GB" w:bidi="ar-SA"/>
          </w:rPr>
          <w:tab/>
        </w:r>
        <w:r w:rsidRPr="002F75E1">
          <w:rPr>
            <w:rStyle w:val="Hyperlink"/>
            <w:noProof/>
            <w:lang w:eastAsia="zh-TW"/>
          </w:rPr>
          <w:t>Temporal Expressions</w:t>
        </w:r>
        <w:r>
          <w:rPr>
            <w:noProof/>
            <w:webHidden/>
          </w:rPr>
          <w:tab/>
        </w:r>
        <w:r>
          <w:rPr>
            <w:noProof/>
            <w:webHidden/>
          </w:rPr>
          <w:fldChar w:fldCharType="begin"/>
        </w:r>
        <w:r>
          <w:rPr>
            <w:noProof/>
            <w:webHidden/>
          </w:rPr>
          <w:instrText xml:space="preserve"> PAGEREF _Toc270783279 \h </w:instrText>
        </w:r>
        <w:r>
          <w:rPr>
            <w:noProof/>
            <w:webHidden/>
          </w:rPr>
        </w:r>
        <w:r>
          <w:rPr>
            <w:noProof/>
            <w:webHidden/>
          </w:rPr>
          <w:fldChar w:fldCharType="separate"/>
        </w:r>
        <w:r>
          <w:rPr>
            <w:noProof/>
            <w:webHidden/>
          </w:rPr>
          <w:t>2</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0" w:history="1">
        <w:r w:rsidRPr="002F75E1">
          <w:rPr>
            <w:rStyle w:val="Hyperlink"/>
            <w:noProof/>
            <w:lang w:eastAsia="zh-TW"/>
          </w:rPr>
          <w:t>2.2</w:t>
        </w:r>
        <w:r>
          <w:rPr>
            <w:noProof/>
            <w:sz w:val="22"/>
            <w:szCs w:val="22"/>
            <w:lang w:eastAsia="en-GB" w:bidi="ar-SA"/>
          </w:rPr>
          <w:tab/>
        </w:r>
        <w:r w:rsidRPr="002F75E1">
          <w:rPr>
            <w:rStyle w:val="Hyperlink"/>
            <w:noProof/>
            <w:lang w:eastAsia="zh-TW"/>
          </w:rPr>
          <w:t>Annotation Standards</w:t>
        </w:r>
        <w:r>
          <w:rPr>
            <w:noProof/>
            <w:webHidden/>
          </w:rPr>
          <w:tab/>
        </w:r>
        <w:r>
          <w:rPr>
            <w:noProof/>
            <w:webHidden/>
          </w:rPr>
          <w:fldChar w:fldCharType="begin"/>
        </w:r>
        <w:r>
          <w:rPr>
            <w:noProof/>
            <w:webHidden/>
          </w:rPr>
          <w:instrText xml:space="preserve"> PAGEREF _Toc270783280 \h </w:instrText>
        </w:r>
        <w:r>
          <w:rPr>
            <w:noProof/>
            <w:webHidden/>
          </w:rPr>
        </w:r>
        <w:r>
          <w:rPr>
            <w:noProof/>
            <w:webHidden/>
          </w:rPr>
          <w:fldChar w:fldCharType="separate"/>
        </w:r>
        <w:r>
          <w:rPr>
            <w:noProof/>
            <w:webHidden/>
          </w:rPr>
          <w:t>3</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1" w:history="1">
        <w:r w:rsidRPr="002F75E1">
          <w:rPr>
            <w:rStyle w:val="Hyperlink"/>
            <w:noProof/>
          </w:rPr>
          <w:t>2.3</w:t>
        </w:r>
        <w:r>
          <w:rPr>
            <w:noProof/>
            <w:sz w:val="22"/>
            <w:szCs w:val="22"/>
            <w:lang w:eastAsia="en-GB" w:bidi="ar-SA"/>
          </w:rPr>
          <w:tab/>
        </w:r>
        <w:r w:rsidRPr="002F75E1">
          <w:rPr>
            <w:rStyle w:val="Hyperlink"/>
            <w:noProof/>
          </w:rPr>
          <w:t>Evaluating Tagger Performance</w:t>
        </w:r>
        <w:r>
          <w:rPr>
            <w:noProof/>
            <w:webHidden/>
          </w:rPr>
          <w:tab/>
        </w:r>
        <w:r>
          <w:rPr>
            <w:noProof/>
            <w:webHidden/>
          </w:rPr>
          <w:fldChar w:fldCharType="begin"/>
        </w:r>
        <w:r>
          <w:rPr>
            <w:noProof/>
            <w:webHidden/>
          </w:rPr>
          <w:instrText xml:space="preserve"> PAGEREF _Toc270783281 \h </w:instrText>
        </w:r>
        <w:r>
          <w:rPr>
            <w:noProof/>
            <w:webHidden/>
          </w:rPr>
        </w:r>
        <w:r>
          <w:rPr>
            <w:noProof/>
            <w:webHidden/>
          </w:rPr>
          <w:fldChar w:fldCharType="separate"/>
        </w:r>
        <w:r>
          <w:rPr>
            <w:noProof/>
            <w:webHidden/>
          </w:rPr>
          <w:t>6</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2" w:history="1">
        <w:r w:rsidRPr="002F75E1">
          <w:rPr>
            <w:rStyle w:val="Hyperlink"/>
            <w:noProof/>
            <w:lang w:eastAsia="zh-TW"/>
          </w:rPr>
          <w:t>2.4</w:t>
        </w:r>
        <w:r>
          <w:rPr>
            <w:noProof/>
            <w:sz w:val="22"/>
            <w:szCs w:val="22"/>
            <w:lang w:eastAsia="en-GB" w:bidi="ar-SA"/>
          </w:rPr>
          <w:tab/>
        </w:r>
        <w:r w:rsidRPr="002F75E1">
          <w:rPr>
            <w:rStyle w:val="Hyperlink"/>
            <w:noProof/>
            <w:lang w:eastAsia="zh-TW"/>
          </w:rPr>
          <w:t>Corpora</w:t>
        </w:r>
        <w:r>
          <w:rPr>
            <w:noProof/>
            <w:webHidden/>
          </w:rPr>
          <w:tab/>
        </w:r>
        <w:r>
          <w:rPr>
            <w:noProof/>
            <w:webHidden/>
          </w:rPr>
          <w:fldChar w:fldCharType="begin"/>
        </w:r>
        <w:r>
          <w:rPr>
            <w:noProof/>
            <w:webHidden/>
          </w:rPr>
          <w:instrText xml:space="preserve"> PAGEREF _Toc270783282 \h </w:instrText>
        </w:r>
        <w:r>
          <w:rPr>
            <w:noProof/>
            <w:webHidden/>
          </w:rPr>
        </w:r>
        <w:r>
          <w:rPr>
            <w:noProof/>
            <w:webHidden/>
          </w:rPr>
          <w:fldChar w:fldCharType="separate"/>
        </w:r>
        <w:r>
          <w:rPr>
            <w:noProof/>
            <w:webHidden/>
          </w:rPr>
          <w:t>6</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3" w:history="1">
        <w:r w:rsidRPr="002F75E1">
          <w:rPr>
            <w:rStyle w:val="Hyperlink"/>
            <w:noProof/>
          </w:rPr>
          <w:t>2.5</w:t>
        </w:r>
        <w:r>
          <w:rPr>
            <w:noProof/>
            <w:sz w:val="22"/>
            <w:szCs w:val="22"/>
            <w:lang w:eastAsia="en-GB" w:bidi="ar-SA"/>
          </w:rPr>
          <w:tab/>
        </w:r>
        <w:r w:rsidRPr="002F75E1">
          <w:rPr>
            <w:rStyle w:val="Hyperlink"/>
            <w:noProof/>
          </w:rPr>
          <w:t>Temporal Expression Taggers</w:t>
        </w:r>
        <w:r>
          <w:rPr>
            <w:noProof/>
            <w:webHidden/>
          </w:rPr>
          <w:tab/>
        </w:r>
        <w:r>
          <w:rPr>
            <w:noProof/>
            <w:webHidden/>
          </w:rPr>
          <w:fldChar w:fldCharType="begin"/>
        </w:r>
        <w:r>
          <w:rPr>
            <w:noProof/>
            <w:webHidden/>
          </w:rPr>
          <w:instrText xml:space="preserve"> PAGEREF _Toc270783283 \h </w:instrText>
        </w:r>
        <w:r>
          <w:rPr>
            <w:noProof/>
            <w:webHidden/>
          </w:rPr>
        </w:r>
        <w:r>
          <w:rPr>
            <w:noProof/>
            <w:webHidden/>
          </w:rPr>
          <w:fldChar w:fldCharType="separate"/>
        </w:r>
        <w:r>
          <w:rPr>
            <w:noProof/>
            <w:webHidden/>
          </w:rPr>
          <w:t>7</w:t>
        </w:r>
        <w:r>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284" w:history="1">
        <w:r w:rsidRPr="002F75E1">
          <w:rPr>
            <w:rStyle w:val="Hyperlink"/>
            <w:noProof/>
          </w:rPr>
          <w:t>3</w:t>
        </w:r>
        <w:r>
          <w:rPr>
            <w:noProof/>
            <w:sz w:val="22"/>
            <w:szCs w:val="22"/>
            <w:lang w:eastAsia="en-GB" w:bidi="ar-SA"/>
          </w:rPr>
          <w:tab/>
        </w:r>
        <w:r w:rsidRPr="002F75E1">
          <w:rPr>
            <w:rStyle w:val="Hyperlink"/>
            <w:noProof/>
          </w:rPr>
          <w:t>Problem Analysis</w:t>
        </w:r>
        <w:r>
          <w:rPr>
            <w:noProof/>
            <w:webHidden/>
          </w:rPr>
          <w:tab/>
        </w:r>
        <w:r>
          <w:rPr>
            <w:noProof/>
            <w:webHidden/>
          </w:rPr>
          <w:fldChar w:fldCharType="begin"/>
        </w:r>
        <w:r>
          <w:rPr>
            <w:noProof/>
            <w:webHidden/>
          </w:rPr>
          <w:instrText xml:space="preserve"> PAGEREF _Toc270783284 \h </w:instrText>
        </w:r>
        <w:r>
          <w:rPr>
            <w:noProof/>
            <w:webHidden/>
          </w:rPr>
        </w:r>
        <w:r>
          <w:rPr>
            <w:noProof/>
            <w:webHidden/>
          </w:rPr>
          <w:fldChar w:fldCharType="separate"/>
        </w:r>
        <w:r>
          <w:rPr>
            <w:noProof/>
            <w:webHidden/>
          </w:rPr>
          <w:t>13</w:t>
        </w:r>
        <w:r>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285" w:history="1">
        <w:r w:rsidRPr="002F75E1">
          <w:rPr>
            <w:rStyle w:val="Hyperlink"/>
            <w:noProof/>
          </w:rPr>
          <w:t>4</w:t>
        </w:r>
        <w:r>
          <w:rPr>
            <w:noProof/>
            <w:sz w:val="22"/>
            <w:szCs w:val="22"/>
            <w:lang w:eastAsia="en-GB" w:bidi="ar-SA"/>
          </w:rPr>
          <w:tab/>
        </w:r>
        <w:r w:rsidRPr="002F75E1">
          <w:rPr>
            <w:rStyle w:val="Hyperlink"/>
            <w:noProof/>
          </w:rPr>
          <w:t>System</w:t>
        </w:r>
        <w:r>
          <w:rPr>
            <w:noProof/>
            <w:webHidden/>
          </w:rPr>
          <w:tab/>
        </w:r>
        <w:r>
          <w:rPr>
            <w:noProof/>
            <w:webHidden/>
          </w:rPr>
          <w:fldChar w:fldCharType="begin"/>
        </w:r>
        <w:r>
          <w:rPr>
            <w:noProof/>
            <w:webHidden/>
          </w:rPr>
          <w:instrText xml:space="preserve"> PAGEREF _Toc270783285 \h </w:instrText>
        </w:r>
        <w:r>
          <w:rPr>
            <w:noProof/>
            <w:webHidden/>
          </w:rPr>
        </w:r>
        <w:r>
          <w:rPr>
            <w:noProof/>
            <w:webHidden/>
          </w:rPr>
          <w:fldChar w:fldCharType="separate"/>
        </w:r>
        <w:r>
          <w:rPr>
            <w:noProof/>
            <w:webHidden/>
          </w:rPr>
          <w:t>15</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6" w:history="1">
        <w:r w:rsidRPr="002F75E1">
          <w:rPr>
            <w:rStyle w:val="Hyperlink"/>
            <w:noProof/>
          </w:rPr>
          <w:t>4.1</w:t>
        </w:r>
        <w:r>
          <w:rPr>
            <w:noProof/>
            <w:sz w:val="22"/>
            <w:szCs w:val="22"/>
            <w:lang w:eastAsia="en-GB" w:bidi="ar-SA"/>
          </w:rPr>
          <w:tab/>
        </w:r>
        <w:r w:rsidRPr="002F75E1">
          <w:rPr>
            <w:rStyle w:val="Hyperlink"/>
            <w:noProof/>
          </w:rPr>
          <w:t>Architecture</w:t>
        </w:r>
        <w:r>
          <w:rPr>
            <w:noProof/>
            <w:webHidden/>
          </w:rPr>
          <w:tab/>
        </w:r>
        <w:r>
          <w:rPr>
            <w:noProof/>
            <w:webHidden/>
          </w:rPr>
          <w:fldChar w:fldCharType="begin"/>
        </w:r>
        <w:r>
          <w:rPr>
            <w:noProof/>
            <w:webHidden/>
          </w:rPr>
          <w:instrText xml:space="preserve"> PAGEREF _Toc270783286 \h </w:instrText>
        </w:r>
        <w:r>
          <w:rPr>
            <w:noProof/>
            <w:webHidden/>
          </w:rPr>
        </w:r>
        <w:r>
          <w:rPr>
            <w:noProof/>
            <w:webHidden/>
          </w:rPr>
          <w:fldChar w:fldCharType="separate"/>
        </w:r>
        <w:r>
          <w:rPr>
            <w:noProof/>
            <w:webHidden/>
          </w:rPr>
          <w:t>15</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7" w:history="1">
        <w:r w:rsidRPr="002F75E1">
          <w:rPr>
            <w:rStyle w:val="Hyperlink"/>
            <w:noProof/>
          </w:rPr>
          <w:t>4.2</w:t>
        </w:r>
        <w:r>
          <w:rPr>
            <w:noProof/>
            <w:sz w:val="22"/>
            <w:szCs w:val="22"/>
            <w:lang w:eastAsia="en-GB" w:bidi="ar-SA"/>
          </w:rPr>
          <w:tab/>
        </w:r>
        <w:r w:rsidRPr="002F75E1">
          <w:rPr>
            <w:rStyle w:val="Hyperlink"/>
            <w:noProof/>
          </w:rPr>
          <w:t>Implementation Methodology</w:t>
        </w:r>
        <w:r>
          <w:rPr>
            <w:noProof/>
            <w:webHidden/>
          </w:rPr>
          <w:tab/>
        </w:r>
        <w:r>
          <w:rPr>
            <w:noProof/>
            <w:webHidden/>
          </w:rPr>
          <w:fldChar w:fldCharType="begin"/>
        </w:r>
        <w:r>
          <w:rPr>
            <w:noProof/>
            <w:webHidden/>
          </w:rPr>
          <w:instrText xml:space="preserve"> PAGEREF _Toc270783287 \h </w:instrText>
        </w:r>
        <w:r>
          <w:rPr>
            <w:noProof/>
            <w:webHidden/>
          </w:rPr>
        </w:r>
        <w:r>
          <w:rPr>
            <w:noProof/>
            <w:webHidden/>
          </w:rPr>
          <w:fldChar w:fldCharType="separate"/>
        </w:r>
        <w:r>
          <w:rPr>
            <w:noProof/>
            <w:webHidden/>
          </w:rPr>
          <w:t>16</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8" w:history="1">
        <w:r w:rsidRPr="002F75E1">
          <w:rPr>
            <w:rStyle w:val="Hyperlink"/>
            <w:noProof/>
          </w:rPr>
          <w:t>4.3</w:t>
        </w:r>
        <w:r>
          <w:rPr>
            <w:noProof/>
            <w:sz w:val="22"/>
            <w:szCs w:val="22"/>
            <w:lang w:eastAsia="en-GB" w:bidi="ar-SA"/>
          </w:rPr>
          <w:tab/>
        </w:r>
        <w:r w:rsidRPr="002F75E1">
          <w:rPr>
            <w:rStyle w:val="Hyperlink"/>
            <w:noProof/>
          </w:rPr>
          <w:t>Abstract Representation Of Timexes</w:t>
        </w:r>
        <w:r>
          <w:rPr>
            <w:noProof/>
            <w:webHidden/>
          </w:rPr>
          <w:tab/>
        </w:r>
        <w:r>
          <w:rPr>
            <w:noProof/>
            <w:webHidden/>
          </w:rPr>
          <w:fldChar w:fldCharType="begin"/>
        </w:r>
        <w:r>
          <w:rPr>
            <w:noProof/>
            <w:webHidden/>
          </w:rPr>
          <w:instrText xml:space="preserve"> PAGEREF _Toc270783288 \h </w:instrText>
        </w:r>
        <w:r>
          <w:rPr>
            <w:noProof/>
            <w:webHidden/>
          </w:rPr>
        </w:r>
        <w:r>
          <w:rPr>
            <w:noProof/>
            <w:webHidden/>
          </w:rPr>
          <w:fldChar w:fldCharType="separate"/>
        </w:r>
        <w:r>
          <w:rPr>
            <w:noProof/>
            <w:webHidden/>
          </w:rPr>
          <w:t>17</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89" w:history="1">
        <w:r w:rsidRPr="002F75E1">
          <w:rPr>
            <w:rStyle w:val="Hyperlink"/>
            <w:noProof/>
          </w:rPr>
          <w:t>4.4</w:t>
        </w:r>
        <w:r>
          <w:rPr>
            <w:noProof/>
            <w:sz w:val="22"/>
            <w:szCs w:val="22"/>
            <w:lang w:eastAsia="en-GB" w:bidi="ar-SA"/>
          </w:rPr>
          <w:tab/>
        </w:r>
        <w:r w:rsidRPr="002F75E1">
          <w:rPr>
            <w:rStyle w:val="Hyperlink"/>
            <w:noProof/>
          </w:rPr>
          <w:t>Abstract Representation Of Documents</w:t>
        </w:r>
        <w:r>
          <w:rPr>
            <w:noProof/>
            <w:webHidden/>
          </w:rPr>
          <w:tab/>
        </w:r>
        <w:r>
          <w:rPr>
            <w:noProof/>
            <w:webHidden/>
          </w:rPr>
          <w:fldChar w:fldCharType="begin"/>
        </w:r>
        <w:r>
          <w:rPr>
            <w:noProof/>
            <w:webHidden/>
          </w:rPr>
          <w:instrText xml:space="preserve"> PAGEREF _Toc270783289 \h </w:instrText>
        </w:r>
        <w:r>
          <w:rPr>
            <w:noProof/>
            <w:webHidden/>
          </w:rPr>
        </w:r>
        <w:r>
          <w:rPr>
            <w:noProof/>
            <w:webHidden/>
          </w:rPr>
          <w:fldChar w:fldCharType="separate"/>
        </w:r>
        <w:r>
          <w:rPr>
            <w:noProof/>
            <w:webHidden/>
          </w:rPr>
          <w:t>18</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0" w:history="1">
        <w:r w:rsidRPr="002F75E1">
          <w:rPr>
            <w:rStyle w:val="Hyperlink"/>
            <w:noProof/>
          </w:rPr>
          <w:t>4.5</w:t>
        </w:r>
        <w:r>
          <w:rPr>
            <w:noProof/>
            <w:sz w:val="22"/>
            <w:szCs w:val="22"/>
            <w:lang w:eastAsia="en-GB" w:bidi="ar-SA"/>
          </w:rPr>
          <w:tab/>
        </w:r>
        <w:r w:rsidRPr="002F75E1">
          <w:rPr>
            <w:rStyle w:val="Hyperlink"/>
            <w:noProof/>
          </w:rPr>
          <w:t>Rule Engine</w:t>
        </w:r>
        <w:r>
          <w:rPr>
            <w:noProof/>
            <w:webHidden/>
          </w:rPr>
          <w:tab/>
        </w:r>
        <w:r>
          <w:rPr>
            <w:noProof/>
            <w:webHidden/>
          </w:rPr>
          <w:fldChar w:fldCharType="begin"/>
        </w:r>
        <w:r>
          <w:rPr>
            <w:noProof/>
            <w:webHidden/>
          </w:rPr>
          <w:instrText xml:space="preserve"> PAGEREF _Toc270783290 \h </w:instrText>
        </w:r>
        <w:r>
          <w:rPr>
            <w:noProof/>
            <w:webHidden/>
          </w:rPr>
        </w:r>
        <w:r>
          <w:rPr>
            <w:noProof/>
            <w:webHidden/>
          </w:rPr>
          <w:fldChar w:fldCharType="separate"/>
        </w:r>
        <w:r>
          <w:rPr>
            <w:noProof/>
            <w:webHidden/>
          </w:rPr>
          <w:t>19</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1" w:history="1">
        <w:r w:rsidRPr="002F75E1">
          <w:rPr>
            <w:rStyle w:val="Hyperlink"/>
            <w:noProof/>
          </w:rPr>
          <w:t>4.6</w:t>
        </w:r>
        <w:r>
          <w:rPr>
            <w:noProof/>
            <w:sz w:val="22"/>
            <w:szCs w:val="22"/>
            <w:lang w:eastAsia="en-GB" w:bidi="ar-SA"/>
          </w:rPr>
          <w:tab/>
        </w:r>
        <w:r w:rsidRPr="002F75E1">
          <w:rPr>
            <w:rStyle w:val="Hyperlink"/>
            <w:noProof/>
          </w:rPr>
          <w:t>Recognition Rules</w:t>
        </w:r>
        <w:r>
          <w:rPr>
            <w:noProof/>
            <w:webHidden/>
          </w:rPr>
          <w:tab/>
        </w:r>
        <w:r>
          <w:rPr>
            <w:noProof/>
            <w:webHidden/>
          </w:rPr>
          <w:fldChar w:fldCharType="begin"/>
        </w:r>
        <w:r>
          <w:rPr>
            <w:noProof/>
            <w:webHidden/>
          </w:rPr>
          <w:instrText xml:space="preserve"> PAGEREF _Toc270783291 \h </w:instrText>
        </w:r>
        <w:r>
          <w:rPr>
            <w:noProof/>
            <w:webHidden/>
          </w:rPr>
        </w:r>
        <w:r>
          <w:rPr>
            <w:noProof/>
            <w:webHidden/>
          </w:rPr>
          <w:fldChar w:fldCharType="separate"/>
        </w:r>
        <w:r>
          <w:rPr>
            <w:noProof/>
            <w:webHidden/>
          </w:rPr>
          <w:t>3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2" w:history="1">
        <w:r w:rsidRPr="002F75E1">
          <w:rPr>
            <w:rStyle w:val="Hyperlink"/>
            <w:noProof/>
          </w:rPr>
          <w:t>4.7</w:t>
        </w:r>
        <w:r>
          <w:rPr>
            <w:noProof/>
            <w:sz w:val="22"/>
            <w:szCs w:val="22"/>
            <w:lang w:eastAsia="en-GB" w:bidi="ar-SA"/>
          </w:rPr>
          <w:tab/>
        </w:r>
        <w:r w:rsidRPr="002F75E1">
          <w:rPr>
            <w:rStyle w:val="Hyperlink"/>
            <w:noProof/>
          </w:rPr>
          <w:t>Normalisation Rules</w:t>
        </w:r>
        <w:r>
          <w:rPr>
            <w:noProof/>
            <w:webHidden/>
          </w:rPr>
          <w:tab/>
        </w:r>
        <w:r>
          <w:rPr>
            <w:noProof/>
            <w:webHidden/>
          </w:rPr>
          <w:fldChar w:fldCharType="begin"/>
        </w:r>
        <w:r>
          <w:rPr>
            <w:noProof/>
            <w:webHidden/>
          </w:rPr>
          <w:instrText xml:space="preserve"> PAGEREF _Toc270783292 \h </w:instrText>
        </w:r>
        <w:r>
          <w:rPr>
            <w:noProof/>
            <w:webHidden/>
          </w:rPr>
        </w:r>
        <w:r>
          <w:rPr>
            <w:noProof/>
            <w:webHidden/>
          </w:rPr>
          <w:fldChar w:fldCharType="separate"/>
        </w:r>
        <w:r>
          <w:rPr>
            <w:noProof/>
            <w:webHidden/>
          </w:rPr>
          <w:t>3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3" w:history="1">
        <w:r w:rsidRPr="002F75E1">
          <w:rPr>
            <w:rStyle w:val="Hyperlink"/>
            <w:noProof/>
          </w:rPr>
          <w:t>4.8</w:t>
        </w:r>
        <w:r>
          <w:rPr>
            <w:noProof/>
            <w:sz w:val="22"/>
            <w:szCs w:val="22"/>
            <w:lang w:eastAsia="en-GB" w:bidi="ar-SA"/>
          </w:rPr>
          <w:tab/>
        </w:r>
        <w:r w:rsidRPr="002F75E1">
          <w:rPr>
            <w:rStyle w:val="Hyperlink"/>
            <w:noProof/>
          </w:rPr>
          <w:t>Recognition By Rule</w:t>
        </w:r>
        <w:r>
          <w:rPr>
            <w:noProof/>
            <w:webHidden/>
          </w:rPr>
          <w:tab/>
        </w:r>
        <w:r>
          <w:rPr>
            <w:noProof/>
            <w:webHidden/>
          </w:rPr>
          <w:fldChar w:fldCharType="begin"/>
        </w:r>
        <w:r>
          <w:rPr>
            <w:noProof/>
            <w:webHidden/>
          </w:rPr>
          <w:instrText xml:space="preserve"> PAGEREF _Toc270783293 \h </w:instrText>
        </w:r>
        <w:r>
          <w:rPr>
            <w:noProof/>
            <w:webHidden/>
          </w:rPr>
        </w:r>
        <w:r>
          <w:rPr>
            <w:noProof/>
            <w:webHidden/>
          </w:rPr>
          <w:fldChar w:fldCharType="separate"/>
        </w:r>
        <w:r>
          <w:rPr>
            <w:noProof/>
            <w:webHidden/>
          </w:rPr>
          <w:t>34</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4" w:history="1">
        <w:r w:rsidRPr="002F75E1">
          <w:rPr>
            <w:rStyle w:val="Hyperlink"/>
            <w:noProof/>
          </w:rPr>
          <w:t>4.9</w:t>
        </w:r>
        <w:r>
          <w:rPr>
            <w:noProof/>
            <w:sz w:val="22"/>
            <w:szCs w:val="22"/>
            <w:lang w:eastAsia="en-GB" w:bidi="ar-SA"/>
          </w:rPr>
          <w:tab/>
        </w:r>
        <w:r w:rsidRPr="002F75E1">
          <w:rPr>
            <w:rStyle w:val="Hyperlink"/>
            <w:noProof/>
          </w:rPr>
          <w:t>Document Formats</w:t>
        </w:r>
        <w:r>
          <w:rPr>
            <w:noProof/>
            <w:webHidden/>
          </w:rPr>
          <w:tab/>
        </w:r>
        <w:r>
          <w:rPr>
            <w:noProof/>
            <w:webHidden/>
          </w:rPr>
          <w:fldChar w:fldCharType="begin"/>
        </w:r>
        <w:r>
          <w:rPr>
            <w:noProof/>
            <w:webHidden/>
          </w:rPr>
          <w:instrText xml:space="preserve"> PAGEREF _Toc270783294 \h </w:instrText>
        </w:r>
        <w:r>
          <w:rPr>
            <w:noProof/>
            <w:webHidden/>
          </w:rPr>
        </w:r>
        <w:r>
          <w:rPr>
            <w:noProof/>
            <w:webHidden/>
          </w:rPr>
          <w:fldChar w:fldCharType="separate"/>
        </w:r>
        <w:r>
          <w:rPr>
            <w:noProof/>
            <w:webHidden/>
          </w:rPr>
          <w:t>35</w:t>
        </w:r>
        <w:r>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295" w:history="1">
        <w:r w:rsidRPr="002F75E1">
          <w:rPr>
            <w:rStyle w:val="Hyperlink"/>
            <w:noProof/>
          </w:rPr>
          <w:t>5</w:t>
        </w:r>
        <w:r>
          <w:rPr>
            <w:noProof/>
            <w:sz w:val="22"/>
            <w:szCs w:val="22"/>
            <w:lang w:eastAsia="en-GB" w:bidi="ar-SA"/>
          </w:rPr>
          <w:tab/>
        </w:r>
        <w:r w:rsidRPr="002F75E1">
          <w:rPr>
            <w:rStyle w:val="Hyperlink"/>
            <w:noProof/>
          </w:rPr>
          <w:t>Evaluation</w:t>
        </w:r>
        <w:r>
          <w:rPr>
            <w:noProof/>
            <w:webHidden/>
          </w:rPr>
          <w:tab/>
        </w:r>
        <w:r>
          <w:rPr>
            <w:noProof/>
            <w:webHidden/>
          </w:rPr>
          <w:fldChar w:fldCharType="begin"/>
        </w:r>
        <w:r>
          <w:rPr>
            <w:noProof/>
            <w:webHidden/>
          </w:rPr>
          <w:instrText xml:space="preserve"> PAGEREF _Toc270783295 \h </w:instrText>
        </w:r>
        <w:r>
          <w:rPr>
            <w:noProof/>
            <w:webHidden/>
          </w:rPr>
        </w:r>
        <w:r>
          <w:rPr>
            <w:noProof/>
            <w:webHidden/>
          </w:rPr>
          <w:fldChar w:fldCharType="separate"/>
        </w:r>
        <w:r>
          <w:rPr>
            <w:noProof/>
            <w:webHidden/>
          </w:rPr>
          <w:t>38</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6" w:history="1">
        <w:r w:rsidRPr="002F75E1">
          <w:rPr>
            <w:rStyle w:val="Hyperlink"/>
            <w:noProof/>
          </w:rPr>
          <w:t>5.1</w:t>
        </w:r>
        <w:r>
          <w:rPr>
            <w:noProof/>
            <w:sz w:val="22"/>
            <w:szCs w:val="22"/>
            <w:lang w:eastAsia="en-GB" w:bidi="ar-SA"/>
          </w:rPr>
          <w:tab/>
        </w:r>
        <w:r w:rsidRPr="002F75E1">
          <w:rPr>
            <w:rStyle w:val="Hyperlink"/>
            <w:noProof/>
          </w:rPr>
          <w:t>System Performance</w:t>
        </w:r>
        <w:r>
          <w:rPr>
            <w:noProof/>
            <w:webHidden/>
          </w:rPr>
          <w:tab/>
        </w:r>
        <w:r>
          <w:rPr>
            <w:noProof/>
            <w:webHidden/>
          </w:rPr>
          <w:fldChar w:fldCharType="begin"/>
        </w:r>
        <w:r>
          <w:rPr>
            <w:noProof/>
            <w:webHidden/>
          </w:rPr>
          <w:instrText xml:space="preserve"> PAGEREF _Toc270783296 \h </w:instrText>
        </w:r>
        <w:r>
          <w:rPr>
            <w:noProof/>
            <w:webHidden/>
          </w:rPr>
        </w:r>
        <w:r>
          <w:rPr>
            <w:noProof/>
            <w:webHidden/>
          </w:rPr>
          <w:fldChar w:fldCharType="separate"/>
        </w:r>
        <w:r>
          <w:rPr>
            <w:noProof/>
            <w:webHidden/>
          </w:rPr>
          <w:t>38</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7" w:history="1">
        <w:r w:rsidRPr="002F75E1">
          <w:rPr>
            <w:rStyle w:val="Hyperlink"/>
            <w:noProof/>
          </w:rPr>
          <w:t>5.2</w:t>
        </w:r>
        <w:r>
          <w:rPr>
            <w:noProof/>
            <w:sz w:val="22"/>
            <w:szCs w:val="22"/>
            <w:lang w:eastAsia="en-GB" w:bidi="ar-SA"/>
          </w:rPr>
          <w:tab/>
        </w:r>
        <w:r w:rsidRPr="002F75E1">
          <w:rPr>
            <w:rStyle w:val="Hyperlink"/>
            <w:noProof/>
          </w:rPr>
          <w:t>Speed and Throughput</w:t>
        </w:r>
        <w:r>
          <w:rPr>
            <w:noProof/>
            <w:webHidden/>
          </w:rPr>
          <w:tab/>
        </w:r>
        <w:r>
          <w:rPr>
            <w:noProof/>
            <w:webHidden/>
          </w:rPr>
          <w:fldChar w:fldCharType="begin"/>
        </w:r>
        <w:r>
          <w:rPr>
            <w:noProof/>
            <w:webHidden/>
          </w:rPr>
          <w:instrText xml:space="preserve"> PAGEREF _Toc270783297 \h </w:instrText>
        </w:r>
        <w:r>
          <w:rPr>
            <w:noProof/>
            <w:webHidden/>
          </w:rPr>
        </w:r>
        <w:r>
          <w:rPr>
            <w:noProof/>
            <w:webHidden/>
          </w:rPr>
          <w:fldChar w:fldCharType="separate"/>
        </w:r>
        <w:r>
          <w:rPr>
            <w:noProof/>
            <w:webHidden/>
          </w:rPr>
          <w:t>39</w:t>
        </w:r>
        <w:r>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298" w:history="1">
        <w:r w:rsidRPr="002F75E1">
          <w:rPr>
            <w:rStyle w:val="Hyperlink"/>
            <w:noProof/>
          </w:rPr>
          <w:t>6</w:t>
        </w:r>
        <w:r>
          <w:rPr>
            <w:noProof/>
            <w:sz w:val="22"/>
            <w:szCs w:val="22"/>
            <w:lang w:eastAsia="en-GB" w:bidi="ar-SA"/>
          </w:rPr>
          <w:tab/>
        </w:r>
        <w:r w:rsidRPr="002F75E1">
          <w:rPr>
            <w:rStyle w:val="Hyperlink"/>
            <w:noProof/>
          </w:rPr>
          <w:t>Discussion</w:t>
        </w:r>
        <w:r>
          <w:rPr>
            <w:noProof/>
            <w:webHidden/>
          </w:rPr>
          <w:tab/>
        </w:r>
        <w:r>
          <w:rPr>
            <w:noProof/>
            <w:webHidden/>
          </w:rPr>
          <w:fldChar w:fldCharType="begin"/>
        </w:r>
        <w:r>
          <w:rPr>
            <w:noProof/>
            <w:webHidden/>
          </w:rPr>
          <w:instrText xml:space="preserve"> PAGEREF _Toc270783298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299" w:history="1">
        <w:r w:rsidRPr="002F75E1">
          <w:rPr>
            <w:rStyle w:val="Hyperlink"/>
            <w:noProof/>
          </w:rPr>
          <w:t>6.1</w:t>
        </w:r>
        <w:r>
          <w:rPr>
            <w:noProof/>
            <w:sz w:val="22"/>
            <w:szCs w:val="22"/>
            <w:lang w:eastAsia="en-GB" w:bidi="ar-SA"/>
          </w:rPr>
          <w:tab/>
        </w:r>
        <w:r w:rsidRPr="002F75E1">
          <w:rPr>
            <w:rStyle w:val="Hyperlink"/>
            <w:noProof/>
          </w:rPr>
          <w:t>Meeting The Requirements</w:t>
        </w:r>
        <w:r>
          <w:rPr>
            <w:noProof/>
            <w:webHidden/>
          </w:rPr>
          <w:tab/>
        </w:r>
        <w:r>
          <w:rPr>
            <w:noProof/>
            <w:webHidden/>
          </w:rPr>
          <w:fldChar w:fldCharType="begin"/>
        </w:r>
        <w:r>
          <w:rPr>
            <w:noProof/>
            <w:webHidden/>
          </w:rPr>
          <w:instrText xml:space="preserve"> PAGEREF _Toc270783299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300" w:history="1">
        <w:r w:rsidRPr="002F75E1">
          <w:rPr>
            <w:rStyle w:val="Hyperlink"/>
            <w:noProof/>
          </w:rPr>
          <w:t>6.2</w:t>
        </w:r>
        <w:r>
          <w:rPr>
            <w:noProof/>
            <w:sz w:val="22"/>
            <w:szCs w:val="22"/>
            <w:lang w:eastAsia="en-GB" w:bidi="ar-SA"/>
          </w:rPr>
          <w:tab/>
        </w:r>
        <w:r w:rsidRPr="002F75E1">
          <w:rPr>
            <w:rStyle w:val="Hyperlink"/>
            <w:noProof/>
          </w:rPr>
          <w:t>Implementation Issues</w:t>
        </w:r>
        <w:r>
          <w:rPr>
            <w:noProof/>
            <w:webHidden/>
          </w:rPr>
          <w:tab/>
        </w:r>
        <w:r>
          <w:rPr>
            <w:noProof/>
            <w:webHidden/>
          </w:rPr>
          <w:fldChar w:fldCharType="begin"/>
        </w:r>
        <w:r>
          <w:rPr>
            <w:noProof/>
            <w:webHidden/>
          </w:rPr>
          <w:instrText xml:space="preserve"> PAGEREF _Toc270783300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301" w:history="1">
        <w:r w:rsidRPr="002F75E1">
          <w:rPr>
            <w:rStyle w:val="Hyperlink"/>
            <w:noProof/>
          </w:rPr>
          <w:t>6.3</w:t>
        </w:r>
        <w:r>
          <w:rPr>
            <w:noProof/>
            <w:sz w:val="22"/>
            <w:szCs w:val="22"/>
            <w:lang w:eastAsia="en-GB" w:bidi="ar-SA"/>
          </w:rPr>
          <w:tab/>
        </w:r>
        <w:r w:rsidRPr="002F75E1">
          <w:rPr>
            <w:rStyle w:val="Hyperlink"/>
            <w:noProof/>
          </w:rPr>
          <w:t>Standard and Corpora Deficiencies</w:t>
        </w:r>
        <w:r>
          <w:rPr>
            <w:noProof/>
            <w:webHidden/>
          </w:rPr>
          <w:tab/>
        </w:r>
        <w:r>
          <w:rPr>
            <w:noProof/>
            <w:webHidden/>
          </w:rPr>
          <w:fldChar w:fldCharType="begin"/>
        </w:r>
        <w:r>
          <w:rPr>
            <w:noProof/>
            <w:webHidden/>
          </w:rPr>
          <w:instrText xml:space="preserve"> PAGEREF _Toc270783301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302" w:history="1">
        <w:r w:rsidRPr="002F75E1">
          <w:rPr>
            <w:rStyle w:val="Hyperlink"/>
            <w:noProof/>
          </w:rPr>
          <w:t>6.4</w:t>
        </w:r>
        <w:r>
          <w:rPr>
            <w:noProof/>
            <w:sz w:val="22"/>
            <w:szCs w:val="22"/>
            <w:lang w:eastAsia="en-GB" w:bidi="ar-SA"/>
          </w:rPr>
          <w:tab/>
        </w:r>
        <w:r w:rsidRPr="002F75E1">
          <w:rPr>
            <w:rStyle w:val="Hyperlink"/>
            <w:noProof/>
          </w:rPr>
          <w:t>System Performance</w:t>
        </w:r>
        <w:r>
          <w:rPr>
            <w:noProof/>
            <w:webHidden/>
          </w:rPr>
          <w:tab/>
        </w:r>
        <w:r>
          <w:rPr>
            <w:noProof/>
            <w:webHidden/>
          </w:rPr>
          <w:fldChar w:fldCharType="begin"/>
        </w:r>
        <w:r>
          <w:rPr>
            <w:noProof/>
            <w:webHidden/>
          </w:rPr>
          <w:instrText xml:space="preserve"> PAGEREF _Toc270783302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303" w:history="1">
        <w:r w:rsidRPr="002F75E1">
          <w:rPr>
            <w:rStyle w:val="Hyperlink"/>
            <w:noProof/>
          </w:rPr>
          <w:t>6.5</w:t>
        </w:r>
        <w:r>
          <w:rPr>
            <w:noProof/>
            <w:sz w:val="22"/>
            <w:szCs w:val="22"/>
            <w:lang w:eastAsia="en-GB" w:bidi="ar-SA"/>
          </w:rPr>
          <w:tab/>
        </w:r>
        <w:r w:rsidRPr="002F75E1">
          <w:rPr>
            <w:rStyle w:val="Hyperlink"/>
            <w:noProof/>
          </w:rPr>
          <w:t>Future Work</w:t>
        </w:r>
        <w:r>
          <w:rPr>
            <w:noProof/>
            <w:webHidden/>
          </w:rPr>
          <w:tab/>
        </w:r>
        <w:r>
          <w:rPr>
            <w:noProof/>
            <w:webHidden/>
          </w:rPr>
          <w:fldChar w:fldCharType="begin"/>
        </w:r>
        <w:r>
          <w:rPr>
            <w:noProof/>
            <w:webHidden/>
          </w:rPr>
          <w:instrText xml:space="preserve"> PAGEREF _Toc270783303 \h </w:instrText>
        </w:r>
        <w:r>
          <w:rPr>
            <w:noProof/>
            <w:webHidden/>
          </w:rPr>
        </w:r>
        <w:r>
          <w:rPr>
            <w:noProof/>
            <w:webHidden/>
          </w:rPr>
          <w:fldChar w:fldCharType="separate"/>
        </w:r>
        <w:r>
          <w:rPr>
            <w:noProof/>
            <w:webHidden/>
          </w:rPr>
          <w:t>41</w:t>
        </w:r>
        <w:r>
          <w:rPr>
            <w:noProof/>
            <w:webHidden/>
          </w:rPr>
          <w:fldChar w:fldCharType="end"/>
        </w:r>
      </w:hyperlink>
    </w:p>
    <w:p w:rsidR="00356136" w:rsidRDefault="00356136">
      <w:pPr>
        <w:pStyle w:val="TOC2"/>
        <w:tabs>
          <w:tab w:val="left" w:pos="880"/>
          <w:tab w:val="right" w:leader="dot" w:pos="8381"/>
        </w:tabs>
        <w:rPr>
          <w:noProof/>
          <w:sz w:val="22"/>
          <w:szCs w:val="22"/>
          <w:lang w:eastAsia="en-GB" w:bidi="ar-SA"/>
        </w:rPr>
      </w:pPr>
      <w:hyperlink w:anchor="_Toc270783304" w:history="1">
        <w:r w:rsidRPr="002F75E1">
          <w:rPr>
            <w:rStyle w:val="Hyperlink"/>
            <w:noProof/>
          </w:rPr>
          <w:t>6.6</w:t>
        </w:r>
        <w:r>
          <w:rPr>
            <w:noProof/>
            <w:sz w:val="22"/>
            <w:szCs w:val="22"/>
            <w:lang w:eastAsia="en-GB" w:bidi="ar-SA"/>
          </w:rPr>
          <w:tab/>
        </w:r>
        <w:r w:rsidRPr="002F75E1">
          <w:rPr>
            <w:rStyle w:val="Hyperlink"/>
            <w:noProof/>
          </w:rPr>
          <w:t>Conclusions</w:t>
        </w:r>
        <w:r>
          <w:rPr>
            <w:noProof/>
            <w:webHidden/>
          </w:rPr>
          <w:tab/>
        </w:r>
        <w:r>
          <w:rPr>
            <w:noProof/>
            <w:webHidden/>
          </w:rPr>
          <w:fldChar w:fldCharType="begin"/>
        </w:r>
        <w:r>
          <w:rPr>
            <w:noProof/>
            <w:webHidden/>
          </w:rPr>
          <w:instrText xml:space="preserve"> PAGEREF _Toc270783304 \h </w:instrText>
        </w:r>
        <w:r>
          <w:rPr>
            <w:noProof/>
            <w:webHidden/>
          </w:rPr>
        </w:r>
        <w:r>
          <w:rPr>
            <w:noProof/>
            <w:webHidden/>
          </w:rPr>
          <w:fldChar w:fldCharType="separate"/>
        </w:r>
        <w:r>
          <w:rPr>
            <w:noProof/>
            <w:webHidden/>
          </w:rPr>
          <w:t>42</w:t>
        </w:r>
        <w:r>
          <w:rPr>
            <w:noProof/>
            <w:webHidden/>
          </w:rPr>
          <w:fldChar w:fldCharType="end"/>
        </w:r>
      </w:hyperlink>
    </w:p>
    <w:p w:rsidR="00356136" w:rsidRDefault="00356136">
      <w:pPr>
        <w:pStyle w:val="TOC1"/>
        <w:tabs>
          <w:tab w:val="left" w:pos="480"/>
          <w:tab w:val="right" w:leader="dot" w:pos="8381"/>
        </w:tabs>
        <w:rPr>
          <w:noProof/>
          <w:sz w:val="22"/>
          <w:szCs w:val="22"/>
          <w:lang w:eastAsia="en-GB" w:bidi="ar-SA"/>
        </w:rPr>
      </w:pPr>
      <w:hyperlink w:anchor="_Toc270783305" w:history="1">
        <w:r w:rsidRPr="002F75E1">
          <w:rPr>
            <w:rStyle w:val="Hyperlink"/>
            <w:noProof/>
          </w:rPr>
          <w:t>7</w:t>
        </w:r>
        <w:r>
          <w:rPr>
            <w:noProof/>
            <w:sz w:val="22"/>
            <w:szCs w:val="22"/>
            <w:lang w:eastAsia="en-GB" w:bidi="ar-SA"/>
          </w:rPr>
          <w:tab/>
        </w:r>
        <w:r w:rsidRPr="002F75E1">
          <w:rPr>
            <w:rStyle w:val="Hyperlink"/>
            <w:noProof/>
          </w:rPr>
          <w:t>Bibliography</w:t>
        </w:r>
        <w:r>
          <w:rPr>
            <w:noProof/>
            <w:webHidden/>
          </w:rPr>
          <w:tab/>
        </w:r>
        <w:r>
          <w:rPr>
            <w:noProof/>
            <w:webHidden/>
          </w:rPr>
          <w:fldChar w:fldCharType="begin"/>
        </w:r>
        <w:r>
          <w:rPr>
            <w:noProof/>
            <w:webHidden/>
          </w:rPr>
          <w:instrText xml:space="preserve"> PAGEREF _Toc270783305 \h </w:instrText>
        </w:r>
        <w:r>
          <w:rPr>
            <w:noProof/>
            <w:webHidden/>
          </w:rPr>
        </w:r>
        <w:r>
          <w:rPr>
            <w:noProof/>
            <w:webHidden/>
          </w:rPr>
          <w:fldChar w:fldCharType="separate"/>
        </w:r>
        <w:r>
          <w:rPr>
            <w:noProof/>
            <w:webHidden/>
          </w:rPr>
          <w:t>43</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783277"/>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356136">
            <w:rPr>
              <w:noProof/>
              <w:lang w:eastAsia="zh-TW"/>
            </w:rPr>
            <w:t>(Ahn, Rantwijk, &amp; de Rijke, 2007)</w:t>
          </w:r>
          <w:r>
            <w:rPr>
              <w:lang w:eastAsia="zh-TW"/>
            </w:rPr>
            <w:fldChar w:fldCharType="end"/>
          </w:r>
        </w:sdtContent>
      </w:sdt>
      <w:r>
        <w:rPr>
          <w:lang w:eastAsia="zh-TW"/>
        </w:rPr>
        <w:t>, and the distinct, but related, tasks of recognition and normalisation refer to the identification and resolution of these expressions to some standard format in time.</w:t>
      </w:r>
    </w:p>
    <w:p w:rsidR="00EA4A36" w:rsidRDefault="00EA4A36" w:rsidP="00EA4A36">
      <w:pPr>
        <w:rPr>
          <w:lang w:eastAsia="zh-TW"/>
        </w:rPr>
      </w:pPr>
      <w:r>
        <w:rPr>
          <w:lang w:eastAsia="zh-TW"/>
        </w:rPr>
        <w:t>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recognising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356136">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356136">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356136">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356136">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356136">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356136">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356136">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356136">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356136">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356136">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356136">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783278"/>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783279"/>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356136">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related,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356136">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356136">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356136">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356136">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356136">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783280"/>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356136">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356136">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356136">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356136">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356136">
        <w:t xml:space="preserve">Sample </w:t>
      </w:r>
      <w:r w:rsidR="00356136">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 tid</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functionInDocument</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emporalFunction</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356136">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356136">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val’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356136">
            <w:rPr>
              <w:noProof/>
              <w:lang w:eastAsia="zh-TW"/>
            </w:rPr>
            <w:t>(Ferro, Mani, Sundheim, &amp; Wilson, 2001)</w:t>
          </w:r>
          <w:r w:rsidR="00B225E2">
            <w:rPr>
              <w:lang w:eastAsia="zh-TW"/>
            </w:rPr>
            <w:fldChar w:fldCharType="end"/>
          </w:r>
        </w:sdtContent>
      </w:sdt>
      <w:r w:rsidR="00C17CA0">
        <w:rPr>
          <w:lang w:eastAsia="zh-TW"/>
        </w:rPr>
        <w:t>, with a number of modifications. As natural languag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functionInDocument”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356136">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356136">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356136">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783281"/>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356136">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356136">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356136">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356136">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uses to measure performance is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356136">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356136">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356136">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783282"/>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356136">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356136">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356136">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356136">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783283"/>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356136">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356136">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356136">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356136">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356136">
            <w:rPr>
              <w:noProof/>
              <w:lang w:eastAsia="zh-TW"/>
            </w:rPr>
            <w:t>(Negri &amp; Marseglia, 2004)</w:t>
          </w:r>
          <w:r w:rsidR="00B225E2">
            <w:rPr>
              <w:lang w:eastAsia="zh-TW"/>
            </w:rPr>
            <w:fldChar w:fldCharType="end"/>
          </w:r>
        </w:sdtContent>
      </w:sdt>
      <w:r>
        <w:rPr>
          <w:lang w:eastAsia="zh-TW"/>
        </w:rPr>
        <w:t xml:space="preserve"> maintain that in relatively short periods of time (i.e., one man-month)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clos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argue</w:t>
      </w:r>
      <w:r w:rsidR="005315AE">
        <w:rPr>
          <w:lang w:eastAsia="zh-TW"/>
        </w:rPr>
        <w:t>s</w:t>
      </w:r>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356136">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356136">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356136">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356136">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356136">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356136">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356136">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356136">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r>
        <w:rPr>
          <w:lang w:eastAsia="zh-TW"/>
        </w:rPr>
        <w:t>val</w:t>
      </w:r>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356136">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356136">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356136">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356136">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783284"/>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Tarsqi Toolkit </w:t>
      </w:r>
      <w:sdt>
        <w:sdtPr>
          <w:id w:val="-1421637240"/>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356136">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783285"/>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356136">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a high level overview of the system, how to use it, and the implementation methodology, is given. Following this, more detailed implementation details on the internal representation of timexes and documents is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054DA3" w:rsidP="00054DA3">
      <w:pPr>
        <w:pStyle w:val="Heading2"/>
      </w:pPr>
      <w:bookmarkStart w:id="64" w:name="_Toc270783286"/>
      <w:r>
        <w:t>Architecture</w:t>
      </w:r>
      <w:bookmarkEnd w:id="64"/>
    </w:p>
    <w:p w:rsidR="00054DA3" w:rsidRDefault="007A044D" w:rsidP="00054DA3">
      <w:pPr>
        <w:keepNext/>
      </w:pPr>
      <w:r>
        <w:object w:dxaOrig="11526"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9.25pt;height:295.5pt" o:ole="">
            <v:imagedata r:id="rId25" o:title=""/>
          </v:shape>
          <o:OLEObject Type="Embed" ProgID="Visio.Drawing.11" ShapeID="_x0000_i1026" DrawAspect="Content" ObjectID="_1344526857" r:id="rId26"/>
        </w:object>
      </w: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356136">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356136">
        <w:t xml:space="preserve">Figure </w:t>
      </w:r>
      <w:r w:rsidR="00356136">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essions (and their type) in the document, and then to a normaliser, which annotates the attributes (e.g., the value and any modifiers) of the identified timexes.</w:t>
      </w:r>
    </w:p>
    <w:p w:rsidR="00E47A8F" w:rsidRDefault="00E47A8F" w:rsidP="00054DA3">
      <w:r>
        <w:lastRenderedPageBreak/>
        <w:t xml:space="preserve">TERNIP is designed to be </w:t>
      </w:r>
      <w:r w:rsidR="000B5227">
        <w:t>modular</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r w:rsidRPr="00C76323">
        <w:rPr>
          <w:rStyle w:val="Code"/>
        </w:rPr>
        <w:t>annotate_timex</w:t>
      </w:r>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r w:rsidRPr="000104F4">
        <w:rPr>
          <w:rStyle w:val="Code"/>
        </w:rPr>
        <w:t>normaliser()</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356136">
        <w:t xml:space="preserve">Sample </w:t>
      </w:r>
      <w:r w:rsidR="00356136">
        <w:rPr>
          <w:noProof/>
        </w:rPr>
        <w:t>2</w:t>
      </w:r>
      <w:r>
        <w:fldChar w:fldCharType="end"/>
      </w:r>
      <w:r>
        <w:t xml:space="preserve"> below, which demonstrates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import ternip.formats</w:t>
      </w:r>
      <w:r>
        <w:rPr>
          <w:rStyle w:val="Code"/>
        </w:rPr>
        <w:br/>
      </w:r>
      <w:r>
        <w:rPr>
          <w:rStyle w:val="Code"/>
        </w:rPr>
        <w:br/>
        <w:t>recogniser = ternip.recogniser()</w:t>
      </w:r>
      <w:r>
        <w:rPr>
          <w:rStyle w:val="Code"/>
        </w:rPr>
        <w:br/>
        <w:t>normaliser = ternip.normaliser()</w:t>
      </w:r>
      <w:r>
        <w:rPr>
          <w:rStyle w:val="Code"/>
        </w:rPr>
        <w:br/>
      </w:r>
      <w:r>
        <w:rPr>
          <w:rStyle w:val="Code"/>
        </w:rPr>
        <w:br/>
      </w:r>
      <w:r w:rsidRPr="003E2E24">
        <w:rPr>
          <w:rStyle w:val="Code"/>
        </w:rPr>
        <w:t>with open(</w:t>
      </w:r>
      <w:r>
        <w:rPr>
          <w:rStyle w:val="Code"/>
        </w:rPr>
        <w:t xml:space="preserve">file_path) </w:t>
      </w:r>
      <w:r w:rsidRPr="003E2E24">
        <w:rPr>
          <w:rStyle w:val="Code"/>
        </w:rPr>
        <w:t>as fd:</w:t>
      </w:r>
      <w:r>
        <w:rPr>
          <w:rStyle w:val="Code"/>
        </w:rPr>
        <w:br/>
        <w:t xml:space="preserve">    </w:t>
      </w:r>
      <w:r w:rsidRPr="003E2E24">
        <w:rPr>
          <w:rStyle w:val="Code"/>
        </w:rPr>
        <w:t>doc = ternip.formats.tern(fd.read())</w:t>
      </w:r>
      <w:r>
        <w:rPr>
          <w:rStyle w:val="Code"/>
        </w:rPr>
        <w:br/>
      </w:r>
      <w:r w:rsidRPr="003E2E24">
        <w:rPr>
          <w:rStyle w:val="Code"/>
        </w:rPr>
        <w:t>sents = recogniser.tag(doc.get_sents())</w:t>
      </w:r>
      <w:r>
        <w:rPr>
          <w:rStyle w:val="Code"/>
        </w:rPr>
        <w:br/>
      </w:r>
      <w:r w:rsidRPr="003E2E24">
        <w:rPr>
          <w:rStyle w:val="Code"/>
        </w:rPr>
        <w:t xml:space="preserve">normaliser.annotate(sents, </w:t>
      </w:r>
      <w:r>
        <w:rPr>
          <w:rStyle w:val="Code"/>
        </w:rPr>
        <w:t>file_</w:t>
      </w:r>
      <w:r w:rsidRPr="003E2E24">
        <w:rPr>
          <w:rStyle w:val="Code"/>
        </w:rPr>
        <w:t>c</w:t>
      </w:r>
      <w:r>
        <w:rPr>
          <w:rStyle w:val="Code"/>
        </w:rPr>
        <w:t>reation_</w:t>
      </w:r>
      <w:r w:rsidRPr="003E2E24">
        <w:rPr>
          <w:rStyle w:val="Code"/>
        </w:rPr>
        <w:t>t</w:t>
      </w:r>
      <w:r>
        <w:rPr>
          <w:rStyle w:val="Code"/>
        </w:rPr>
        <w:t>ime</w:t>
      </w:r>
      <w:r w:rsidRPr="003E2E24">
        <w:rPr>
          <w:rStyle w:val="Code"/>
        </w:rPr>
        <w:t>)</w:t>
      </w:r>
      <w:r>
        <w:rPr>
          <w:rStyle w:val="Code"/>
        </w:rPr>
        <w:br/>
      </w:r>
      <w:r w:rsidRPr="003E2E24">
        <w:rPr>
          <w:rStyle w:val="Code"/>
        </w:rPr>
        <w:t>doc.reconcile(sents)</w:t>
      </w:r>
      <w:r>
        <w:rPr>
          <w:rStyle w:val="Code"/>
        </w:rPr>
        <w:br/>
      </w:r>
      <w:r w:rsidRPr="003E2E24">
        <w:rPr>
          <w:rStyle w:val="Code"/>
        </w:rPr>
        <w:t>with open(</w:t>
      </w:r>
      <w:r>
        <w:rPr>
          <w:rStyle w:val="Code"/>
        </w:rPr>
        <w:t xml:space="preserve">file_path, ‘w’) </w:t>
      </w:r>
      <w:r w:rsidRPr="003E2E24">
        <w:rPr>
          <w:rStyle w:val="Code"/>
        </w:rPr>
        <w:t>as fd:</w:t>
      </w:r>
      <w:r>
        <w:rPr>
          <w:rStyle w:val="Code"/>
        </w:rPr>
        <w:br/>
        <w:t xml:space="preserve">    </w:t>
      </w:r>
      <w:r w:rsidRPr="003E2E24">
        <w:rPr>
          <w:rStyle w:val="Code"/>
        </w:rPr>
        <w:t>fd.write(str(doc)</w:t>
      </w:r>
      <w:r>
        <w:rPr>
          <w:rStyle w:val="Code"/>
        </w:rPr>
        <w:t>)</w:t>
      </w:r>
    </w:p>
    <w:p w:rsidR="003E2E24" w:rsidRPr="003E2E24" w:rsidRDefault="003E2E24" w:rsidP="003E2E24">
      <w:pPr>
        <w:pStyle w:val="Caption"/>
        <w:rPr>
          <w:rStyle w:val="Code"/>
        </w:rPr>
      </w:pPr>
      <w:bookmarkStart w:id="66" w:name="_Ref270759861"/>
      <w:r>
        <w:t xml:space="preserve">Sample </w:t>
      </w:r>
      <w:r>
        <w:fldChar w:fldCharType="begin"/>
      </w:r>
      <w:r>
        <w:instrText xml:space="preserve"> SEQ Sample \* ARABIC </w:instrText>
      </w:r>
      <w:r>
        <w:fldChar w:fldCharType="separate"/>
      </w:r>
      <w:r w:rsidR="00356136">
        <w:rPr>
          <w:noProof/>
        </w:rPr>
        <w:t>2</w:t>
      </w:r>
      <w:r>
        <w:fldChar w:fldCharType="end"/>
      </w:r>
      <w:bookmarkEnd w:id="66"/>
      <w:r>
        <w:t xml:space="preserve"> - Using the TERNIP API</w:t>
      </w:r>
    </w:p>
    <w:p w:rsidR="00054DA3" w:rsidRDefault="00054DA3" w:rsidP="00054DA3">
      <w:pPr>
        <w:pStyle w:val="Heading2"/>
      </w:pPr>
      <w:bookmarkStart w:id="67" w:name="_Toc270783287"/>
      <w:r>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w:t>
      </w:r>
      <w:r>
        <w:lastRenderedPageBreak/>
        <w:t xml:space="preserve">integration system </w:t>
      </w:r>
      <w:sdt>
        <w:sdtPr>
          <w:id w:val="-824591617"/>
          <w:citation/>
        </w:sdtPr>
        <w:sdtContent>
          <w:r>
            <w:fldChar w:fldCharType="begin"/>
          </w:r>
          <w:r>
            <w:instrText xml:space="preserve"> CITATION Fow06 \l 2057 </w:instrText>
          </w:r>
          <w:r>
            <w:fldChar w:fldCharType="separate"/>
          </w:r>
          <w:r w:rsidR="00356136">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356136">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0783288"/>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r w:rsidRPr="000648E6">
        <w:rPr>
          <w:rStyle w:val="Code"/>
        </w:rPr>
        <w:t>ternip.timex</w:t>
      </w:r>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356136">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356136">
        <w:t xml:space="preserve">Table </w:t>
      </w:r>
      <w:r w:rsidR="00356136">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356136">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temporal_function</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document_rol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begin_timex</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end_timex</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non_consuming</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356136">
        <w:rPr>
          <w:noProof/>
        </w:rPr>
        <w:t>1</w:t>
      </w:r>
      <w:r>
        <w:fldChar w:fldCharType="end"/>
      </w:r>
      <w:bookmarkEnd w:id="70"/>
      <w:r>
        <w:t xml:space="preserve"> - attributes on the ternip.timex class</w:t>
      </w:r>
    </w:p>
    <w:p w:rsidR="005175C7" w:rsidRDefault="005175C7" w:rsidP="00DE3852">
      <w:r>
        <w:t xml:space="preserve">A support function, </w:t>
      </w:r>
      <w:r w:rsidRPr="005175C7">
        <w:rPr>
          <w:rStyle w:val="Code"/>
        </w:rPr>
        <w:t>add_timex_ids(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356136">
        <w:t>4.9</w:t>
      </w:r>
      <w:r w:rsidR="0009156E">
        <w:fldChar w:fldCharType="end"/>
      </w:r>
      <w:r w:rsidR="0009156E">
        <w:t>.</w:t>
      </w:r>
    </w:p>
    <w:p w:rsidR="00877110" w:rsidRDefault="00877110" w:rsidP="00877110">
      <w:pPr>
        <w:pStyle w:val="Heading2"/>
      </w:pPr>
      <w:bookmarkStart w:id="71" w:name="_Toc270783289"/>
      <w:r>
        <w:t>Abstract Representation Of Documents</w:t>
      </w:r>
      <w:bookmarkEnd w:id="71"/>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356136">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356136">
        <w:t xml:space="preserve">Sample </w:t>
      </w:r>
      <w:r w:rsidR="00356136">
        <w:rPr>
          <w:noProof/>
        </w:rPr>
        <w:t>3</w:t>
      </w:r>
      <w:r w:rsidR="001A6585">
        <w:fldChar w:fldCharType="end"/>
      </w:r>
      <w:r w:rsidR="001A6585">
        <w:t xml:space="preserve">, where a document consisting of a single sentence (“He derided Egypt for signing a peace treaty with Israel in 1979.”) with the penultimate token annotated as a timex. In the case where a timex spans multiple tokens, then the same </w:t>
      </w:r>
      <w:r w:rsidR="008D06F1">
        <w:t xml:space="preserve">timex object will be associated with </w:t>
      </w:r>
      <w:r w:rsidR="00D16204">
        <w:t>every token in the expression.</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ternip.timex.time</w:t>
      </w:r>
      <w:r>
        <w:rPr>
          <w:rStyle w:val="Code"/>
        </w:rPr>
        <w:t>x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2" w:name="_Ref270080747"/>
      <w:r>
        <w:t xml:space="preserve">Sample </w:t>
      </w:r>
      <w:r>
        <w:fldChar w:fldCharType="begin"/>
      </w:r>
      <w:r>
        <w:instrText xml:space="preserve"> SEQ Sample \* ARABIC </w:instrText>
      </w:r>
      <w:r>
        <w:fldChar w:fldCharType="separate"/>
      </w:r>
      <w:r w:rsidR="00356136">
        <w:rPr>
          <w:noProof/>
        </w:rPr>
        <w:t>3</w:t>
      </w:r>
      <w:r>
        <w:fldChar w:fldCharType="end"/>
      </w:r>
      <w:bookmarkEnd w:id="72"/>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r w:rsidR="00FA0803" w:rsidRPr="007F135D">
        <w:rPr>
          <w:rStyle w:val="Code"/>
        </w:rPr>
        <w:lastRenderedPageBreak/>
        <w:t>ternip.format</w:t>
      </w:r>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356136">
        <w:t>4.9</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0B5227">
        <w:t>providing</w:t>
      </w:r>
      <w:r>
        <w:t xml:space="preserve"> them in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356136">
        <w:t>4.9</w:t>
      </w:r>
      <w:r>
        <w:fldChar w:fldCharType="end"/>
      </w:r>
      <w:r>
        <w:t>.</w:t>
      </w:r>
    </w:p>
    <w:p w:rsidR="007A044D" w:rsidRDefault="007A044D" w:rsidP="007A044D">
      <w:pPr>
        <w:pStyle w:val="Heading2"/>
      </w:pPr>
      <w:bookmarkStart w:id="73" w:name="_Toc270783290"/>
      <w:r>
        <w:t>Rule Engine</w:t>
      </w:r>
      <w:bookmarkEnd w:id="73"/>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 </w:t>
      </w:r>
      <w:r w:rsidR="008A4CA7">
        <w:fldChar w:fldCharType="begin"/>
      </w:r>
      <w:r w:rsidR="008A4CA7">
        <w:instrText xml:space="preserve"> REF _Ref270772988 \r \h </w:instrText>
      </w:r>
      <w:r w:rsidR="008A4CA7">
        <w:fldChar w:fldCharType="separate"/>
      </w:r>
      <w:r w:rsidR="00356136">
        <w:t>0</w:t>
      </w:r>
      <w:r w:rsidR="008A4CA7">
        <w:fldChar w:fldCharType="end"/>
      </w:r>
      <w:r w:rsidR="008A4CA7">
        <w:t xml:space="preserve">, </w:t>
      </w:r>
      <w:r w:rsidR="008A4CA7">
        <w:fldChar w:fldCharType="begin"/>
      </w:r>
      <w:r w:rsidR="008A4CA7">
        <w:instrText xml:space="preserve"> REF _Ref270772992 \r \h </w:instrText>
      </w:r>
      <w:r w:rsidR="008A4CA7">
        <w:fldChar w:fldCharType="separate"/>
      </w:r>
      <w:r w:rsidR="00356136">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356136">
        <w:t>4.5.5</w:t>
      </w:r>
      <w:r w:rsidR="008A4CA7">
        <w:fldChar w:fldCharType="end"/>
      </w:r>
      <w:r w:rsidR="008A4CA7">
        <w:t>)</w:t>
      </w:r>
      <w:r>
        <w:t xml:space="preserve"> and then executing these rules in an order such that any ordering preconditions (discussed in section </w:t>
      </w:r>
      <w:r>
        <w:fldChar w:fldCharType="begin"/>
      </w:r>
      <w:r>
        <w:instrText xml:space="preserve"> REF _Ref270772701 \r \h </w:instrText>
      </w:r>
      <w:r>
        <w:fldChar w:fldCharType="separate"/>
      </w:r>
      <w:r w:rsidR="00356136">
        <w:t>0</w:t>
      </w:r>
      <w:r>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356136">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356136">
        <w:t>4.5.6</w:t>
      </w:r>
      <w:r w:rsidR="008A4CA7">
        <w:fldChar w:fldCharType="end"/>
      </w:r>
      <w:r w:rsidR="008A4CA7">
        <w:t>.</w:t>
      </w:r>
    </w:p>
    <w:p w:rsidR="007A044D" w:rsidRDefault="007A044D" w:rsidP="007A044D">
      <w:pPr>
        <w:pStyle w:val="Heading3"/>
      </w:pPr>
      <w:bookmarkStart w:id="74" w:name="_Ref270773029"/>
      <w:r>
        <w:t>Pattern Matching</w:t>
      </w:r>
      <w:bookmarkEnd w:id="74"/>
    </w:p>
    <w:p w:rsidR="001248A7" w:rsidRPr="001248A7" w:rsidRDefault="001248A7" w:rsidP="001248A7">
      <w:r>
        <w:t>Successful rule execution is conditional on one pattern matching the sentence (recognition rules) or timex body (normalisation rules). 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5" w:name="_Ref270772988"/>
      <w:r>
        <w:t xml:space="preserve">The NLTK class </w:t>
      </w:r>
      <w:r w:rsidRPr="00F9610F">
        <w:rPr>
          <w:rStyle w:val="Code"/>
        </w:rPr>
        <w:t>nltk.text.TokenSearcher</w:t>
      </w:r>
      <w:r>
        <w:t xml:space="preserve"> </w:t>
      </w:r>
      <w:sdt>
        <w:sdtPr>
          <w:id w:val="384767500"/>
          <w:citation/>
        </w:sdtPr>
        <w:sdtContent>
          <w:r>
            <w:fldChar w:fldCharType="begin"/>
          </w:r>
          <w:r>
            <w:instrText xml:space="preserve"> CITATION Bir09 \l 2057 </w:instrText>
          </w:r>
          <w:r>
            <w:fldChar w:fldCharType="separate"/>
          </w:r>
          <w:r w:rsidR="00356136">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w:t>
      </w:r>
      <w:r w:rsidR="001248A7">
        <w:lastRenderedPageBreak/>
        <w:t xml:space="preserve">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356136">
        <w:t xml:space="preserve">Sample </w:t>
      </w:r>
      <w:r w:rsidR="00356136">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356136">
        <w:t xml:space="preserve">Sample </w:t>
      </w:r>
      <w:r w:rsidR="00356136">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r w:rsidRPr="001A6585">
        <w:rPr>
          <w:rStyle w:val="Code"/>
        </w:rPr>
        <w:t>.</w:t>
      </w:r>
      <w:r>
        <w:rPr>
          <w:rStyle w:val="Code"/>
        </w:rPr>
        <w:t>~</w:t>
      </w:r>
      <w:r w:rsidRPr="001A6585">
        <w:rPr>
          <w:rStyle w:val="Code"/>
        </w:rPr>
        <w:t>.</w:t>
      </w:r>
      <w:r>
        <w:rPr>
          <w:rStyle w:val="Code"/>
        </w:rPr>
        <w:t>&gt;</w:t>
      </w:r>
    </w:p>
    <w:p w:rsidR="001248A7" w:rsidRPr="000E433A" w:rsidRDefault="001248A7" w:rsidP="001248A7">
      <w:pPr>
        <w:pStyle w:val="Caption"/>
        <w:rPr>
          <w:rFonts w:ascii="Consolas" w:hAnsi="Consolas"/>
          <w:sz w:val="20"/>
        </w:rPr>
      </w:pPr>
      <w:bookmarkStart w:id="76" w:name="_Ref270164724"/>
      <w:r>
        <w:t xml:space="preserve">Sample </w:t>
      </w:r>
      <w:r>
        <w:fldChar w:fldCharType="begin"/>
      </w:r>
      <w:r>
        <w:instrText xml:space="preserve"> SEQ Sample \* ARABIC </w:instrText>
      </w:r>
      <w:r>
        <w:fldChar w:fldCharType="separate"/>
      </w:r>
      <w:r w:rsidR="00356136">
        <w:rPr>
          <w:noProof/>
        </w:rPr>
        <w:t>4</w:t>
      </w:r>
      <w:r>
        <w:fldChar w:fldCharType="end"/>
      </w:r>
      <w:bookmarkEnd w:id="76"/>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the </w:t>
      </w:r>
      <w:r w:rsidRPr="003050B6">
        <w:rPr>
          <w:rStyle w:val="Code"/>
        </w:rPr>
        <w:t>.</w:t>
      </w:r>
      <w:r>
        <w:t xml:space="preserve"> character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mid day”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t>$NTH_DOW_HOLIDAYS</w:t>
      </w:r>
      <w:r>
        <w:t xml:space="preserve"> – holidays which always occur on the same day, in the nth week of a particular month (e.g., Labor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r w:rsidRPr="004F4687">
        <w:rPr>
          <w:rStyle w:val="Code"/>
        </w:rPr>
        <w:t>$LUNAR_HOLIDAYS</w:t>
      </w:r>
      <w:r>
        <w:t xml:space="preserve"> – holidays which are relative to Easter (e.g., Palm Sunday, Good Friday, etc.).</w:t>
      </w:r>
    </w:p>
    <w:p w:rsidR="00343A35" w:rsidRDefault="00343A35" w:rsidP="00343A35">
      <w:r>
        <w:lastRenderedPageBreak/>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D25304" w:rsidRDefault="00D25304" w:rsidP="00343A35">
      <w:r>
        <w:t>Another convenience for rules is that, in the conversion from internal format to a string representation, number words can be marked up, which allow regular expressions to match these sequences in a much simpler way.</w:t>
      </w:r>
    </w:p>
    <w:p w:rsidR="001248A7" w:rsidRDefault="001248A7" w:rsidP="001248A7">
      <w:r>
        <w:t xml:space="preserve">When this </w:t>
      </w:r>
      <w:r w:rsidR="00D25304">
        <w:t>option</w:t>
      </w:r>
      <w:r>
        <w:t xml:space="preserve"> is activated, the first number in a number sequence is preceded by the special identifier </w:t>
      </w:r>
      <w:r w:rsidRPr="004C673E">
        <w:rPr>
          <w:rStyle w:val="Code"/>
        </w:rPr>
        <w:t>NUM_START</w:t>
      </w:r>
      <w:r>
        <w:rPr>
          <w:rStyle w:val="Code"/>
        </w:rPr>
        <w:t>,</w:t>
      </w:r>
      <w:r>
        <w:t xml:space="preserve"> and the final number in the sequence by </w:t>
      </w:r>
      <w:r w:rsidRPr="004C673E">
        <w:rPr>
          <w:rStyle w:val="Code"/>
        </w:rPr>
        <w:t>NUM_END</w:t>
      </w:r>
      <w:r w:rsidRPr="00457C58">
        <w:t xml:space="preserve">, e.g., “twenty four” would be </w:t>
      </w:r>
      <w:r w:rsidR="00D25304">
        <w:t>re</w:t>
      </w:r>
      <w:r w:rsidRPr="00457C58">
        <w:t>presented as</w:t>
      </w:r>
      <w:r>
        <w:rPr>
          <w:rStyle w:val="Code"/>
        </w:rPr>
        <w:t xml:space="preserve"> NUM_START&lt;twenty~CD&gt;&lt;four~CD&gt;NUM_END</w:t>
      </w:r>
      <w:r>
        <w:t xml:space="preserve">. Where the number sequence is an ordinal (e.g., “eighty fifth”), the markers </w:t>
      </w:r>
      <w:r w:rsidRPr="00457C58">
        <w:rPr>
          <w:rStyle w:val="Code"/>
        </w:rPr>
        <w:t>NUM_ORD_START</w:t>
      </w:r>
      <w:r>
        <w:t xml:space="preserve"> and </w:t>
      </w:r>
      <w:r w:rsidRPr="00457C58">
        <w:rPr>
          <w:rStyle w:val="Code"/>
        </w:rPr>
        <w:t>NUM_ORD_END</w:t>
      </w:r>
      <w:r>
        <w:t xml:space="preserve"> are used (e.g., </w:t>
      </w:r>
      <w:r w:rsidRPr="00457C58">
        <w:rPr>
          <w:rStyle w:val="Code"/>
        </w:rPr>
        <w:t>NUM_ORD_START&lt;eighty~CD&gt;</w:t>
      </w:r>
      <w:r>
        <w:rPr>
          <w:rStyle w:val="Code"/>
        </w:rPr>
        <w:t xml:space="preserve"> </w:t>
      </w:r>
      <w:r w:rsidRPr="00457C58">
        <w:rPr>
          <w:rStyle w:val="Code"/>
        </w:rPr>
        <w:t>&lt;fifth~CD&gt;NUM_ORD_END</w:t>
      </w:r>
      <w:r>
        <w:t>).</w:t>
      </w:r>
    </w:p>
    <w:p w:rsidR="001248A7" w:rsidRDefault="00D25304" w:rsidP="001248A7">
      <w:r>
        <w:t xml:space="preserve">To allow for rule regular expressions that match any valid number sequence, the expression </w:t>
      </w:r>
      <w:r w:rsidRPr="00240CA3">
        <w:rPr>
          <w:rStyle w:val="Code"/>
        </w:rPr>
        <w:t>NUM_START.+NUM_END</w:t>
      </w:r>
      <w:r>
        <w:t xml:space="preserve"> can be used. This is a markedly simpler expression than one that match number sequences directly. This expression does contradict the restriction above, where the </w:t>
      </w:r>
      <w:r w:rsidRPr="00240CA3">
        <w:rPr>
          <w:rStyle w:val="Code"/>
        </w:rPr>
        <w:t>.</w:t>
      </w:r>
      <w:r>
        <w:t xml:space="preserve"> character will not match across word boundaries. One alternative would be the express this as </w:t>
      </w:r>
      <w:r w:rsidRPr="00240CA3">
        <w:rPr>
          <w:rStyle w:val="Code"/>
        </w:rPr>
        <w:t>NUM_START(&lt;.*&gt;)+NUM_END</w:t>
      </w:r>
      <w:r>
        <w:t xml:space="preserve">, but this has issues with greedy matching. In order to allow a </w:t>
      </w:r>
      <w:r w:rsidR="002E72B3">
        <w:t xml:space="preserve">compact expression, then the </w:t>
      </w:r>
      <w:r w:rsidR="002E72B3" w:rsidRPr="00240CA3">
        <w:rPr>
          <w:rStyle w:val="Code"/>
        </w:rPr>
        <w:t>.</w:t>
      </w:r>
      <w:r w:rsidR="002E72B3">
        <w:t xml:space="preserve"> character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ndary restriction.</w:t>
      </w:r>
    </w:p>
    <w:p w:rsidR="007A044D" w:rsidRDefault="007A044D" w:rsidP="007A044D">
      <w:pPr>
        <w:pStyle w:val="Heading3"/>
      </w:pPr>
      <w:r>
        <w:t>Basic Rule Format</w:t>
      </w:r>
      <w:bookmarkEnd w:id="75"/>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356136">
        <w:t xml:space="preserve">Sample </w:t>
      </w:r>
      <w:r w:rsidR="00356136">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lt;(about|around|some)~.+&gt;)?&lt;(noon|midnight|mid-?day)~.+&gt;</w:t>
      </w:r>
    </w:p>
    <w:p w:rsidR="00AD1BCD" w:rsidRPr="00DF78B2" w:rsidRDefault="00AD1BCD" w:rsidP="00AD1BCD">
      <w:pPr>
        <w:pStyle w:val="Caption"/>
        <w:rPr>
          <w:rStyle w:val="Code"/>
        </w:rPr>
      </w:pPr>
      <w:bookmarkStart w:id="77" w:name="_Ref270170684"/>
      <w:r>
        <w:t xml:space="preserve">Sample </w:t>
      </w:r>
      <w:r>
        <w:fldChar w:fldCharType="begin"/>
      </w:r>
      <w:r>
        <w:instrText xml:space="preserve"> SEQ Sample \* ARABIC </w:instrText>
      </w:r>
      <w:r>
        <w:fldChar w:fldCharType="separate"/>
      </w:r>
      <w:r w:rsidR="00356136">
        <w:rPr>
          <w:noProof/>
        </w:rPr>
        <w:t>5</w:t>
      </w:r>
      <w:r>
        <w:fldChar w:fldCharType="end"/>
      </w:r>
      <w:bookmarkEnd w:id="77"/>
      <w:r>
        <w:t xml:space="preserve"> - a minimal definition of a single recognition rule</w:t>
      </w:r>
    </w:p>
    <w:p w:rsidR="00633D3D" w:rsidRDefault="00633D3D" w:rsidP="00633D3D">
      <w:r>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lastRenderedPageBreak/>
        <w:t>Rule file parsing is strict, and malformed rule files result in an error being raised by the rule engine and the rule failing to load. In order to aid with debugging, if multiple rules are being loaded at once (for example, from a directory of rules); the errors raised are delayed until all rules have been attempted to load, to give the most informative errors possible.</w:t>
      </w:r>
    </w:p>
    <w:p w:rsidR="00633D3D" w:rsidRDefault="00633D3D" w:rsidP="00633D3D">
      <w:r>
        <w:t>In each rule, a key can be specified once or multiple times, depending on the nature of what is being defined. Some keys can be omitted completely, in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 </w:t>
      </w:r>
      <w:r w:rsidR="00663123">
        <w:fldChar w:fldCharType="begin"/>
      </w:r>
      <w:r w:rsidR="00663123">
        <w:instrText xml:space="preserve"> REF _Ref270772701 \r \h </w:instrText>
      </w:r>
      <w:r w:rsidR="00663123">
        <w:fldChar w:fldCharType="separate"/>
      </w:r>
      <w:r w:rsidR="00356136">
        <w:t>0</w:t>
      </w:r>
      <w:r w:rsidR="00663123">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356136">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356136">
        <w:t xml:space="preserve">Table </w:t>
      </w:r>
      <w:r w:rsidR="00356136">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356136">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w:t>
            </w:r>
            <w:r>
              <w:lastRenderedPageBreak/>
              <w:t xml:space="preserve">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356136">
              <w:t xml:space="preserve">Table </w:t>
            </w:r>
            <w:r w:rsidR="00356136">
              <w:rPr>
                <w:noProof/>
              </w:rPr>
              <w:t>1</w:t>
            </w:r>
            <w:r>
              <w:fldChar w:fldCharType="end"/>
            </w:r>
            <w:r>
              <w:t>)</w:t>
            </w:r>
          </w:p>
        </w:tc>
      </w:tr>
      <w:tr w:rsidR="00633D3D" w:rsidTr="00356136">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356136">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356136">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A sentence-level guard for this rule: an optional regular expression that can exist multiple times, which results in a conjunction of conditions, or not at all, which results in an always-successful pre-condition.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356136">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78" w:name="_Ref270169329"/>
      <w:r>
        <w:t xml:space="preserve">Table </w:t>
      </w:r>
      <w:r>
        <w:fldChar w:fldCharType="begin"/>
      </w:r>
      <w:r>
        <w:instrText xml:space="preserve"> SEQ Table \* ARABIC </w:instrText>
      </w:r>
      <w:r>
        <w:fldChar w:fldCharType="separate"/>
      </w:r>
      <w:r w:rsidR="00356136">
        <w:rPr>
          <w:noProof/>
        </w:rPr>
        <w:t>2</w:t>
      </w:r>
      <w:r>
        <w:fldChar w:fldCharType="end"/>
      </w:r>
      <w:bookmarkEnd w:id="78"/>
      <w:r>
        <w:t xml:space="preserve"> - Accepted fields in recognition rule definitions</w:t>
      </w:r>
    </w:p>
    <w:p w:rsidR="00664EAA" w:rsidRDefault="00664EAA" w:rsidP="00765B04">
      <w:r>
        <w:t xml:space="preserve">The acceptable keys for normalisation rules differ from recognition rules to reflect the different rule attributes that need to be set. </w:t>
      </w:r>
      <w:r>
        <w:fldChar w:fldCharType="begin"/>
      </w:r>
      <w:r>
        <w:instrText xml:space="preserve"> REF _Ref270779363 \h </w:instrText>
      </w:r>
      <w:r>
        <w:fldChar w:fldCharType="separate"/>
      </w:r>
      <w:r w:rsidR="00356136">
        <w:t xml:space="preserve">Sample </w:t>
      </w:r>
      <w:r w:rsidR="00356136">
        <w:rPr>
          <w:noProof/>
        </w:rPr>
        <w:t>6</w:t>
      </w:r>
      <w:r>
        <w:fldChar w:fldCharType="end"/>
      </w:r>
      <w:r>
        <w:t xml:space="preserve"> demonstrates a moderately complex recognition rule</w:t>
      </w:r>
    </w:p>
    <w:p w:rsidR="00664EAA" w:rsidRDefault="00664EAA" w:rsidP="00664EAA">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last|past)</w:t>
      </w:r>
      <w:r>
        <w:rPr>
          <w:rStyle w:val="Code"/>
        </w:rPr>
        <w:br/>
      </w:r>
      <w:r w:rsidRPr="00664E0B">
        <w:rPr>
          <w:rStyle w:val="Code"/>
        </w:rPr>
        <w:t>Guard: !&lt;(shrove|ash|good|palm|easter)~.+&gt;</w:t>
      </w:r>
      <w:r>
        <w:rPr>
          <w:rStyle w:val="Code"/>
        </w:rPr>
        <w:br/>
      </w:r>
      <w:r w:rsidRPr="00664E0B">
        <w:rPr>
          <w:rStyle w:val="Code"/>
        </w:rPr>
        <w:t>Before-Guard: !&lt;(the|a)~.+&gt;$</w:t>
      </w:r>
      <w:r>
        <w:rPr>
          <w:rStyle w:val="Code"/>
        </w:rPr>
        <w:br/>
        <w:t>Match: &lt;($DAYS)~.+&gt;</w:t>
      </w:r>
      <w:r>
        <w:rPr>
          <w:rStyle w:val="Code"/>
        </w:rPr>
        <w:br/>
      </w:r>
      <w:r w:rsidRPr="00664E0B">
        <w:rPr>
          <w:rStyle w:val="Code"/>
        </w:rPr>
        <w:t>Value: compute_offset_base(cur_context, {#1}, -1)</w:t>
      </w:r>
    </w:p>
    <w:p w:rsidR="00664EAA" w:rsidRPr="00664EAA" w:rsidRDefault="00664EAA" w:rsidP="00664EAA">
      <w:pPr>
        <w:pStyle w:val="Caption"/>
        <w:rPr>
          <w:rFonts w:ascii="Consolas" w:hAnsi="Consolas"/>
          <w:sz w:val="20"/>
        </w:rPr>
      </w:pPr>
      <w:bookmarkStart w:id="79" w:name="_Ref270779363"/>
      <w:r>
        <w:t xml:space="preserve">Sample </w:t>
      </w:r>
      <w:r>
        <w:fldChar w:fldCharType="begin"/>
      </w:r>
      <w:r>
        <w:instrText xml:space="preserve"> SEQ Sample \* ARABIC </w:instrText>
      </w:r>
      <w:r>
        <w:fldChar w:fldCharType="separate"/>
      </w:r>
      <w:r w:rsidR="00356136">
        <w:rPr>
          <w:noProof/>
        </w:rPr>
        <w:t>6</w:t>
      </w:r>
      <w:r>
        <w:fldChar w:fldCharType="end"/>
      </w:r>
      <w:bookmarkEnd w:id="79"/>
      <w:r>
        <w:t xml:space="preserve"> - a more complex normalisation rule for normalising expressions like “Last Tuesday”</w:t>
      </w:r>
    </w:p>
    <w:p w:rsidR="00765B04" w:rsidRDefault="00C864FC" w:rsidP="00765B04">
      <w:r>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w:t>
      </w:r>
      <w:r w:rsidR="00765B04">
        <w:lastRenderedPageBreak/>
        <w:t xml:space="preserve">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356136">
        <w:t xml:space="preserve">Sample </w:t>
      </w:r>
      <w:r w:rsidR="00356136">
        <w:rPr>
          <w:noProof/>
        </w:rPr>
        <w:t>7</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r w:rsidRPr="001A6585">
        <w:rPr>
          <w:rStyle w:val="Code"/>
        </w:rPr>
        <w:t>1979</w:t>
      </w:r>
      <w:r>
        <w:rPr>
          <w:rStyle w:val="Code"/>
        </w:rPr>
        <w:t xml:space="preserve"> </w:t>
      </w:r>
      <w:r w:rsidRPr="001A6585">
        <w:rPr>
          <w:rStyle w:val="Code"/>
        </w:rPr>
        <w:t>.</w:t>
      </w:r>
    </w:p>
    <w:p w:rsidR="00765B04" w:rsidRDefault="00765B04" w:rsidP="00765B04">
      <w:pPr>
        <w:pStyle w:val="Caption"/>
      </w:pPr>
      <w:bookmarkStart w:id="80" w:name="_Ref270249362"/>
      <w:r>
        <w:t xml:space="preserve">Sample </w:t>
      </w:r>
      <w:r>
        <w:fldChar w:fldCharType="begin"/>
      </w:r>
      <w:r>
        <w:instrText xml:space="preserve"> SEQ Sample \* ARABIC </w:instrText>
      </w:r>
      <w:r>
        <w:fldChar w:fldCharType="separate"/>
      </w:r>
      <w:r w:rsidR="00356136">
        <w:rPr>
          <w:noProof/>
        </w:rPr>
        <w:t>7</w:t>
      </w:r>
      <w:r>
        <w:fldChar w:fldCharType="end"/>
      </w:r>
      <w:bookmarkEnd w:id="80"/>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results. In order to help the normalisation process, a series of helper functions have been defined. These are discussed further in section </w:t>
      </w:r>
      <w:r>
        <w:fldChar w:fldCharType="begin"/>
      </w:r>
      <w:r>
        <w:instrText xml:space="preserve"> REF _Ref270250370 \r \h </w:instrText>
      </w:r>
      <w:r>
        <w:fldChar w:fldCharType="separate"/>
      </w:r>
      <w:r w:rsidR="00356136">
        <w:t>0</w:t>
      </w:r>
      <w:r>
        <w:fldChar w:fldCharType="end"/>
      </w:r>
      <w:r>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r w:rsidRPr="00297D16">
        <w:rPr>
          <w:rStyle w:val="Code"/>
        </w:rPr>
        <w:t>match.group(</w:t>
      </w:r>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356136">
        <w:t xml:space="preserve">Table </w:t>
      </w:r>
      <w:r w:rsidR="00356136">
        <w:rPr>
          <w:noProof/>
        </w:rPr>
        <w:t>3</w:t>
      </w:r>
      <w:r>
        <w:fldChar w:fldCharType="end"/>
      </w:r>
      <w:r>
        <w:t xml:space="preserve"> </w:t>
      </w:r>
      <w:r>
        <w:fldChar w:fldCharType="begin"/>
      </w:r>
      <w:r>
        <w:instrText xml:space="preserve"> REF _Ref270779459 \p \h </w:instrText>
      </w:r>
      <w:r>
        <w:fldChar w:fldCharType="separate"/>
      </w:r>
      <w:r w:rsidR="00356136">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 xml:space="preserve">The identifier of a rule whose execution must have </w:t>
            </w:r>
            <w:r>
              <w:lastRenderedPageBreak/>
              <w:t>preceded the execution of this rule: an optional string, that can be defined multiple times to define multiple dependencies</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guard against the timex extent for this rule: an optional regular expression that can exist multiple times, which results in a conjunction of conditions, or not at all, which results in an always-successful pre-condition.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356136">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 xml:space="preserve">How the internal format is represented as a string for regular expressions: if omitted or ‘true’ then the default representation is used, otherwise the value is used as </w:t>
            </w:r>
            <w:r>
              <w:lastRenderedPageBreak/>
              <w:t>the delimiter between tokens (the special strings ‘space’ and ‘null’ represent a single space and no delimiter respectively)</w:t>
            </w:r>
          </w:p>
        </w:tc>
      </w:tr>
      <w:tr w:rsidR="00664EAA"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1" w:name="_Ref270779450"/>
      <w:bookmarkStart w:id="82" w:name="_Ref270779459"/>
      <w:r>
        <w:t xml:space="preserve">Table </w:t>
      </w:r>
      <w:r>
        <w:fldChar w:fldCharType="begin"/>
      </w:r>
      <w:r>
        <w:instrText xml:space="preserve"> SEQ Table \* ARABIC </w:instrText>
      </w:r>
      <w:r>
        <w:fldChar w:fldCharType="separate"/>
      </w:r>
      <w:r w:rsidR="00356136">
        <w:rPr>
          <w:noProof/>
        </w:rPr>
        <w:t>3</w:t>
      </w:r>
      <w:r>
        <w:fldChar w:fldCharType="end"/>
      </w:r>
      <w:bookmarkEnd w:id="81"/>
      <w:r>
        <w:t xml:space="preserve"> -</w:t>
      </w:r>
      <w:r w:rsidRPr="00CB366F">
        <w:t xml:space="preserve"> Accepted fields in </w:t>
      </w:r>
      <w:r>
        <w:t>normalisation</w:t>
      </w:r>
      <w:r w:rsidRPr="00CB366F">
        <w:t xml:space="preserve"> rule definitions</w:t>
      </w:r>
      <w:bookmarkEnd w:id="82"/>
    </w:p>
    <w:p w:rsidR="007A044D" w:rsidRDefault="007A044D" w:rsidP="007A044D">
      <w:pPr>
        <w:pStyle w:val="Heading3"/>
      </w:pPr>
      <w:bookmarkStart w:id="83" w:name="_Ref270772992"/>
      <w:r>
        <w:t>Complex Rule Format</w:t>
      </w:r>
      <w:bookmarkEnd w:id="83"/>
    </w:p>
    <w:p w:rsidR="00BC17BB" w:rsidRDefault="00BC17BB" w:rsidP="00BC17BB">
      <w:bookmarkStart w:id="84"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r w:rsidRPr="004852A0">
        <w:rPr>
          <w:rStyle w:val="Code"/>
        </w:rPr>
        <w:t>ternip.rule_engine.rule</w:t>
      </w:r>
      <w:r>
        <w:t xml:space="preserve">, but are not required to do so. </w:t>
      </w:r>
      <w:r>
        <w:fldChar w:fldCharType="begin"/>
      </w:r>
      <w:r>
        <w:instrText xml:space="preserve"> REF _Ref270762764 \h </w:instrText>
      </w:r>
      <w:r>
        <w:fldChar w:fldCharType="separate"/>
      </w:r>
      <w:r w:rsidR="00356136">
        <w:t xml:space="preserve">Sample </w:t>
      </w:r>
      <w:r w:rsidR="00356136">
        <w:rPr>
          <w:noProof/>
        </w:rPr>
        <w:t>8</w:t>
      </w:r>
      <w:r>
        <w:fldChar w:fldCharType="end"/>
      </w:r>
      <w:r>
        <w:t xml:space="preserve"> shows an example of a complex recognition 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r w:rsidRPr="00192DDA">
        <w:rPr>
          <w:rStyle w:val="Code"/>
        </w:rPr>
        <w:t>import re</w:t>
      </w:r>
      <w:r>
        <w:rPr>
          <w:rStyle w:val="Code"/>
        </w:rPr>
        <w:br/>
      </w:r>
      <w:r w:rsidRPr="00192DDA">
        <w:rPr>
          <w:rStyle w:val="Code"/>
        </w:rPr>
        <w:t>import ternip</w:t>
      </w:r>
      <w:r>
        <w:rPr>
          <w:rStyle w:val="Code"/>
        </w:rPr>
        <w:br/>
      </w:r>
      <w:r w:rsidRPr="00192DDA">
        <w:rPr>
          <w:rStyle w:val="Code"/>
        </w:rPr>
        <w:t>import ternip.rule_engine.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r w:rsidRPr="00192DDA">
        <w:rPr>
          <w:rStyle w:val="Code"/>
        </w:rPr>
        <w:t>class rule(ternip.rule_engine.rule.rule):</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gutime-past'</w:t>
      </w:r>
      <w:r>
        <w:rPr>
          <w:rStyle w:val="Code"/>
        </w:rPr>
        <w:br/>
      </w:r>
      <w:r w:rsidRPr="00192DDA">
        <w:rPr>
          <w:rStyle w:val="Code"/>
        </w:rPr>
        <w:t xml:space="preserve">    after = ['gutime-durations']</w:t>
      </w:r>
      <w:r>
        <w:rPr>
          <w:rStyle w:val="Code"/>
        </w:rPr>
        <w:br/>
      </w:r>
      <w:r>
        <w:rPr>
          <w:rStyle w:val="Code"/>
        </w:rPr>
        <w:br/>
      </w:r>
      <w:r w:rsidRPr="00192DDA">
        <w:rPr>
          <w:rStyle w:val="Code"/>
        </w:rPr>
        <w:t xml:space="preserve">    def __init__(self):</w:t>
      </w:r>
      <w:r>
        <w:rPr>
          <w:rStyle w:val="Code"/>
        </w:rPr>
        <w:br/>
      </w:r>
      <w:r w:rsidRPr="00192DDA">
        <w:rPr>
          <w:rStyle w:val="Code"/>
        </w:rPr>
        <w:t xml:space="preserve">        self._rule = re.compile(self._prep_re(r'&lt;the~.+&gt;&lt;past~.+&gt;'), re.I)</w:t>
      </w:r>
      <w:r>
        <w:rPr>
          <w:rStyle w:val="Code"/>
        </w:rPr>
        <w:br/>
      </w:r>
      <w:r w:rsidRPr="00192DDA">
        <w:rPr>
          <w:rStyle w:val="Code"/>
        </w:rPr>
        <w:t xml:space="preserve">    </w:t>
      </w:r>
      <w:r>
        <w:rPr>
          <w:rStyle w:val="Code"/>
        </w:rPr>
        <w:br/>
      </w:r>
      <w:r w:rsidRPr="00192DDA">
        <w:rPr>
          <w:rStyle w:val="Code"/>
        </w:rPr>
        <w:t xml:space="preserve">    def apply(self, sent):</w:t>
      </w:r>
      <w:r>
        <w:rPr>
          <w:rStyle w:val="Code"/>
        </w:rPr>
        <w:br/>
      </w:r>
      <w:r w:rsidRPr="00192DDA">
        <w:rPr>
          <w:rStyle w:val="Code"/>
        </w:rPr>
        <w:t xml:space="preserve">        senttext = self._toks_to_str(sent)</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r w:rsidRPr="00192DDA">
        <w:rPr>
          <w:rStyle w:val="Code"/>
        </w:rPr>
        <w:t xml:space="preserve">        </w:t>
      </w:r>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r w:rsidRPr="00192DDA">
        <w:rPr>
          <w:rStyle w:val="Code"/>
        </w:rPr>
        <w:t xml:space="preserve">        success = False</w:t>
      </w:r>
      <w:r>
        <w:rPr>
          <w:rStyle w:val="Code"/>
        </w:rPr>
        <w:br/>
      </w:r>
      <w:r w:rsidRPr="00192DDA">
        <w:rPr>
          <w:rStyle w:val="Code"/>
        </w:rPr>
        <w:t xml:space="preserve">        for match in self._rule.finditer(senttext):</w:t>
      </w:r>
      <w:r>
        <w:rPr>
          <w:rStyle w:val="Code"/>
        </w:rPr>
        <w:br/>
      </w:r>
      <w:r w:rsidRPr="00192DDA">
        <w:rPr>
          <w:rStyle w:val="Code"/>
        </w:rPr>
        <w:t xml:space="preserve">            ti = senttext.count('&lt;', 0, match.start())</w:t>
      </w:r>
      <w:r>
        <w:rPr>
          <w:rStyle w:val="Code"/>
        </w:rPr>
        <w:br/>
      </w:r>
      <w:r w:rsidRPr="00192DDA">
        <w:rPr>
          <w:rStyle w:val="Code"/>
        </w:rPr>
        <w:t xml:space="preserve">            tj = senttext.count('&lt;', 0, match.end())</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t xml:space="preserve"> </w:t>
      </w:r>
      <w:r w:rsidRPr="00D54391">
        <w:rPr>
          <w:rStyle w:val="Code"/>
        </w:rPr>
        <w:t xml:space="preserve">           guard = False</w:t>
      </w:r>
      <w:r>
        <w:rPr>
          <w:rStyle w:val="Code"/>
        </w:rPr>
        <w:br/>
      </w:r>
      <w:r w:rsidRPr="00D54391">
        <w:rPr>
          <w:rStyle w:val="Code"/>
        </w:rPr>
        <w:t xml:space="preserve">            ts = sent[ti][2]</w:t>
      </w:r>
      <w:r>
        <w:rPr>
          <w:rStyle w:val="Code"/>
        </w:rPr>
        <w:br/>
      </w:r>
      <w:r w:rsidRPr="00D54391">
        <w:rPr>
          <w:rStyle w:val="Code"/>
        </w:rPr>
        <w:t xml:space="preserve">            for t in ts:</w:t>
      </w:r>
      <w:r>
        <w:rPr>
          <w:rStyle w:val="Code"/>
        </w:rPr>
        <w:br/>
      </w:r>
      <w:r w:rsidRPr="00D54391">
        <w:rPr>
          <w:rStyle w:val="Code"/>
        </w:rPr>
        <w:t xml:space="preserve">                if ti == 0 or t not in sent[ti-1][2]:</w:t>
      </w:r>
      <w:r>
        <w:rPr>
          <w:rStyle w:val="Code"/>
        </w:rPr>
        <w:br/>
      </w:r>
      <w:r w:rsidRPr="00D54391">
        <w:rPr>
          <w:rStyle w:val="Code"/>
        </w:rPr>
        <w:t xml:space="preserve">                    guard = True</w:t>
      </w:r>
      <w:r>
        <w:rPr>
          <w:rStyle w:val="Code"/>
        </w:rPr>
        <w:br/>
      </w:r>
      <w:r w:rsidRPr="00D54391">
        <w:rPr>
          <w:rStyle w:val="Code"/>
        </w:rPr>
        <w:lastRenderedPageBreak/>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ternip.timex(type='date')</w:t>
      </w:r>
      <w:r>
        <w:rPr>
          <w:rStyle w:val="Code"/>
        </w:rPr>
        <w:br/>
      </w:r>
      <w:r w:rsidRPr="00192DDA">
        <w:rPr>
          <w:rStyle w:val="Code"/>
        </w:rPr>
        <w:t xml:space="preserve">            self._set_timex_</w:t>
      </w:r>
      <w:r>
        <w:rPr>
          <w:rStyle w:val="Code"/>
        </w:rPr>
        <w:t>extents(t, sent, ti, tj, False)</w:t>
      </w:r>
      <w:r>
        <w:rPr>
          <w:rStyle w:val="Code"/>
        </w:rPr>
        <w:br/>
      </w:r>
      <w:r w:rsidRPr="00192DDA">
        <w:rPr>
          <w:rStyle w:val="Code"/>
        </w:rPr>
        <w:t xml:space="preserve">        return (sent, success)</w:t>
      </w:r>
    </w:p>
    <w:p w:rsidR="00BC17BB" w:rsidRPr="00192DDA" w:rsidRDefault="00BC17BB" w:rsidP="00BC17BB">
      <w:pPr>
        <w:pStyle w:val="Caption"/>
        <w:rPr>
          <w:rStyle w:val="Code"/>
        </w:rPr>
      </w:pPr>
      <w:bookmarkStart w:id="85" w:name="_Ref270762764"/>
      <w:r>
        <w:t xml:space="preserve">Sample </w:t>
      </w:r>
      <w:r>
        <w:fldChar w:fldCharType="begin"/>
      </w:r>
      <w:r>
        <w:instrText xml:space="preserve"> SEQ Sample \* ARABIC </w:instrText>
      </w:r>
      <w:r>
        <w:fldChar w:fldCharType="separate"/>
      </w:r>
      <w:r w:rsidR="00356136">
        <w:rPr>
          <w:noProof/>
        </w:rPr>
        <w:t>8</w:t>
      </w:r>
      <w:r>
        <w:fldChar w:fldCharType="end"/>
      </w:r>
      <w:bookmarkEnd w:id="85"/>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pyrule</w:t>
      </w:r>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r w:rsidRPr="003D21DA">
        <w:rPr>
          <w:rStyle w:val="Code"/>
        </w:rPr>
        <w:t>id</w:t>
      </w:r>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r w:rsidRPr="003D21DA">
        <w:rPr>
          <w:rStyle w:val="Code"/>
        </w:rPr>
        <w:t>apply(</w:t>
      </w:r>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r>
        <w:rPr>
          <w:rStyle w:val="Code"/>
        </w:rPr>
        <w:t>apply(</w:t>
      </w:r>
      <w:r w:rsidRPr="009C33FD">
        <w:rPr>
          <w:rStyle w:val="Code"/>
        </w:rPr>
        <w:t>timex, cur</w:t>
      </w:r>
      <w:r>
        <w:rPr>
          <w:rStyle w:val="Code"/>
        </w:rPr>
        <w:t>rent</w:t>
      </w:r>
      <w:r w:rsidRPr="009C33FD">
        <w:rPr>
          <w:rStyle w:val="Code"/>
        </w:rPr>
        <w:t>_context, d</w:t>
      </w:r>
      <w:r>
        <w:rPr>
          <w:rStyle w:val="Code"/>
        </w:rPr>
        <w:t>ocument_</w:t>
      </w:r>
      <w:r w:rsidRPr="009C33FD">
        <w:rPr>
          <w:rStyle w:val="Code"/>
        </w:rPr>
        <w:t>c</w:t>
      </w:r>
      <w:r>
        <w:rPr>
          <w:rStyle w:val="Code"/>
        </w:rPr>
        <w:t>reation_</w:t>
      </w:r>
      <w:r w:rsidRPr="009C33FD">
        <w:rPr>
          <w:rStyle w:val="Code"/>
        </w:rPr>
        <w:t>t</w:t>
      </w:r>
      <w:r>
        <w:rPr>
          <w:rStyle w:val="Code"/>
        </w:rPr>
        <w:t>ime</w:t>
      </w:r>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r>
        <w:rPr>
          <w:rStyle w:val="Code"/>
          <w:rFonts w:asciiTheme="minorHAnsi" w:hAnsiTheme="minorHAnsi"/>
          <w:sz w:val="24"/>
        </w:rPr>
        <w:t>Ordering and Dependencies</w:t>
      </w:r>
      <w:bookmarkEnd w:id="84"/>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list is a list of </w:t>
      </w:r>
      <w:r w:rsidR="00CA54C7">
        <w:t>identifiers that</w:t>
      </w:r>
      <w:r w:rsidR="00B949F5">
        <w:t xml:space="preserve"> must have been execu</w:t>
      </w:r>
      <w:r w:rsidR="00CA54C7">
        <w:t>ted before this rule, i.e., a</w:t>
      </w:r>
      <w:r w:rsidR="00B949F5">
        <w:t xml:space="preserve"> rule must be executed after the rules in the </w:t>
      </w:r>
      <w:r w:rsidR="00B949F5" w:rsidRPr="00B949F5">
        <w:rPr>
          <w:rStyle w:val="Code"/>
        </w:rPr>
        <w:t>after</w:t>
      </w:r>
      <w:r w:rsidR="00B949F5">
        <w:t xml:space="preserve"> list.</w:t>
      </w:r>
    </w:p>
    <w:p w:rsidR="00CA54C7" w:rsidRDefault="00CA54C7" w:rsidP="007A044D">
      <w:r>
        <w:lastRenderedPageBreak/>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356136">
        <w:t>4.5.6</w:t>
      </w:r>
      <w:r>
        <w:fldChar w:fldCharType="end"/>
      </w:r>
      <w:r>
        <w:t>. In the case where no explicit ordering is set, there is no guarantee on the order in which other rules will be executed.</w:t>
      </w:r>
    </w:p>
    <w:p w:rsidR="00AA30A3" w:rsidRPr="007A044D" w:rsidRDefault="00AA30A3" w:rsidP="007A044D">
      <w:r>
        <w:t>C</w:t>
      </w:r>
      <w:r>
        <w:t>ircular or dangling dependencies in the o</w:t>
      </w:r>
      <w:r>
        <w:t xml:space="preserve">rdering precondition would result in rules that are unexecutable, as </w:t>
      </w:r>
      <w:r>
        <w:t xml:space="preserve">the ordering preconditions would always fail, </w:t>
      </w:r>
      <w:r>
        <w:t>causing issues for the rule engine. To avoid this, when</w:t>
      </w:r>
      <w:r>
        <w:t xml:space="preserve"> rule</w:t>
      </w:r>
      <w:r>
        <w:t>s are loaded</w:t>
      </w:r>
      <w:r>
        <w:t xml:space="preserve">, </w:t>
      </w:r>
      <w:r w:rsidR="005C6029">
        <w:t>checking occurs against these types</w:t>
      </w:r>
      <w:r>
        <w:t xml:space="preserve"> of</w:t>
      </w:r>
      <w:r w:rsidR="005C6029">
        <w:t xml:space="preserve"> dependencies</w:t>
      </w:r>
      <w:r>
        <w:t>.</w:t>
      </w:r>
    </w:p>
    <w:p w:rsidR="007A044D" w:rsidRDefault="007A044D" w:rsidP="007A044D">
      <w:pPr>
        <w:pStyle w:val="Heading3"/>
      </w:pPr>
      <w:bookmarkStart w:id="86" w:name="_Ref270772996"/>
      <w:r>
        <w:t>Rule Blocks</w:t>
      </w:r>
      <w:bookmarkEnd w:id="86"/>
    </w:p>
    <w:p w:rsidR="00D613C9" w:rsidRDefault="00C948D6" w:rsidP="00D613C9">
      <w:r>
        <w:t>In addition to simple and complex rules shown above, there exists the concept of rule blocks. Rule blocks group many rules together, with an implicit execution ordering, and the entire block is ordered as 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early</w:t>
      </w:r>
      <w:r>
        <w:rPr>
          <w:rStyle w:val="Code"/>
        </w:rPr>
        <w:t>|late)~.+&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early|late)~.+&gt;&lt;(morning|afternoon|evening)~.+&gt;</w:t>
      </w:r>
    </w:p>
    <w:p w:rsidR="00D613C9" w:rsidRPr="00D613C9" w:rsidRDefault="00D613C9" w:rsidP="00D613C9">
      <w:pPr>
        <w:pStyle w:val="Caption"/>
        <w:rPr>
          <w:rFonts w:ascii="Consolas" w:hAnsi="Consolas"/>
          <w:sz w:val="20"/>
        </w:rPr>
      </w:pPr>
      <w:bookmarkStart w:id="87" w:name="_Ref270093042"/>
      <w:r>
        <w:t xml:space="preserve">Sample </w:t>
      </w:r>
      <w:r>
        <w:fldChar w:fldCharType="begin"/>
      </w:r>
      <w:r>
        <w:instrText xml:space="preserve"> SEQ Sample \* ARABIC </w:instrText>
      </w:r>
      <w:r>
        <w:fldChar w:fldCharType="separate"/>
      </w:r>
      <w:r w:rsidR="00356136">
        <w:rPr>
          <w:noProof/>
        </w:rPr>
        <w:t>9</w:t>
      </w:r>
      <w:r>
        <w:fldChar w:fldCharType="end"/>
      </w:r>
      <w:bookmarkEnd w:id="87"/>
      <w:r>
        <w:t xml:space="preserve"> - a rule block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the header of the rule block, which indicates the type of block it is. </w:t>
      </w:r>
      <w:r>
        <w:fldChar w:fldCharType="begin"/>
      </w:r>
      <w:r>
        <w:instrText xml:space="preserve"> REF _Ref270093042 \h </w:instrText>
      </w:r>
      <w:r>
        <w:fldChar w:fldCharType="separate"/>
      </w:r>
      <w:r w:rsidR="00356136">
        <w:t xml:space="preserve">Sample </w:t>
      </w:r>
      <w:r w:rsidR="00356136">
        <w:rPr>
          <w:noProof/>
        </w:rPr>
        <w:t>9</w:t>
      </w:r>
      <w:r>
        <w:fldChar w:fldCharType="end"/>
      </w:r>
      <w:r>
        <w:t xml:space="preserve"> shows a sample rule block, and </w:t>
      </w:r>
      <w:r>
        <w:fldChar w:fldCharType="begin"/>
      </w:r>
      <w:r>
        <w:instrText xml:space="preserve"> REF _Ref270091918 \h </w:instrText>
      </w:r>
      <w:r>
        <w:fldChar w:fldCharType="separate"/>
      </w:r>
      <w:r w:rsidR="00356136">
        <w:t xml:space="preserve">Table </w:t>
      </w:r>
      <w:r w:rsidR="00356136">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88" w:name="_Ref270091918"/>
      <w:bookmarkStart w:id="89" w:name="_Ref270092175"/>
      <w:r>
        <w:t xml:space="preserve">Table </w:t>
      </w:r>
      <w:r>
        <w:fldChar w:fldCharType="begin"/>
      </w:r>
      <w:r>
        <w:instrText xml:space="preserve"> SEQ Table \* ARABIC </w:instrText>
      </w:r>
      <w:r>
        <w:fldChar w:fldCharType="separate"/>
      </w:r>
      <w:r w:rsidR="00356136">
        <w:rPr>
          <w:noProof/>
        </w:rPr>
        <w:t>4</w:t>
      </w:r>
      <w:r>
        <w:fldChar w:fldCharType="end"/>
      </w:r>
      <w:bookmarkEnd w:id="88"/>
      <w:r>
        <w:t xml:space="preserve"> - Accepted fields in rule block headers</w:t>
      </w:r>
      <w:bookmarkEnd w:id="89"/>
    </w:p>
    <w:p w:rsidR="00D613C9" w:rsidRDefault="00D613C9" w:rsidP="00D613C9">
      <w:r>
        <w:t xml:space="preserve">As shown </w:t>
      </w:r>
      <w:r>
        <w:fldChar w:fldCharType="begin"/>
      </w:r>
      <w:r>
        <w:instrText xml:space="preserve"> REF _Ref270092175 \p \h </w:instrText>
      </w:r>
      <w:r>
        <w:fldChar w:fldCharType="separate"/>
      </w:r>
      <w:r w:rsidR="00356136">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w:t>
      </w:r>
      <w:r>
        <w:lastRenderedPageBreak/>
        <w:t xml:space="preserve">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This is equivalent to </w:t>
      </w:r>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T</w:t>
      </w:r>
      <w:r>
        <w:t>he ‘ID’ and ‘After’ keys, which are allowed in single rule files</w:t>
      </w:r>
      <w:r w:rsidR="009E13AF">
        <w:t>,</w:t>
      </w:r>
      <w:r>
        <w:t xml:space="preserve"> are not permitted in rules defined in rule blocks.</w:t>
      </w:r>
    </w:p>
    <w:p w:rsidR="007A044D" w:rsidRDefault="007A044D" w:rsidP="007A044D">
      <w:pPr>
        <w:pStyle w:val="Heading3"/>
      </w:pPr>
      <w:bookmarkStart w:id="90" w:name="_Ref270772943"/>
      <w:r>
        <w:t>Flow of Control</w:t>
      </w:r>
      <w:bookmarkEnd w:id="90"/>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Execution 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 of rules to be executed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r w:rsidR="00C85222">
        <w:t>.</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B9740D" w:rsidP="00DC5BEB">
      <w:r>
        <w:t>More detailed on how the rule engine specifically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1" w:name="_Ref270782292"/>
      <w:r>
        <w:t>Recognition Rule Engine</w:t>
      </w:r>
      <w:bookmarkEnd w:id="91"/>
    </w:p>
    <w:p w:rsidR="00432B55" w:rsidRDefault="00082559" w:rsidP="00432B55">
      <w:r>
        <w:t>For recognition rules,</w:t>
      </w:r>
      <w:r w:rsidR="00432B55">
        <w:t xml:space="preserve"> execution proceeds one sentence at a time, executing all rules (in order) on one sentence, and then repeating on the following sentence. Once control is passed to the rule, the </w:t>
      </w:r>
      <w:r>
        <w:t>‘guard’ condition is checked.</w:t>
      </w:r>
    </w:p>
    <w:p w:rsidR="00082559" w:rsidRDefault="00082559" w:rsidP="00432B55">
      <w:r>
        <w:lastRenderedPageBreak/>
        <w:t>The guard is a list of regular expressions against which the sentence is match.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Once this guard has passed, the ‘Match’ regular expression is applied to discover potential timex extents within the sentence. As a final step,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then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 timex, rather than per sentence, level. Execution through the document is on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As execution proceeds, rules can also change the current “context” of the document – a base date/time that rules can use to compute relative expressions. 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t>.</w:t>
      </w:r>
    </w:p>
    <w:p w:rsidR="00C906EB" w:rsidRDefault="00D92D91" w:rsidP="00C906EB">
      <w:r>
        <w:lastRenderedPageBreak/>
        <w:t>Once control is passed to the rule, guards at a sentence-level, before the extent, after the extent, and in the body of the timex are checked.</w:t>
      </w:r>
      <w:r w:rsidR="00A15957">
        <w:t xml:space="preserve"> The timex body guard is a guard not present in a recognition rule condition, </w:t>
      </w:r>
      <w:r w:rsidR="00E47043">
        <w:t>but is required in normalisation rules, as i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Once these conditions are checked, the normalisation rule match expression is executed, and if a match is generated, the Python expressions evaluated and their value assigned to the timex attributes.</w:t>
      </w:r>
    </w:p>
    <w:p w:rsidR="007A044D" w:rsidRDefault="007A044D" w:rsidP="00A6694A">
      <w:pPr>
        <w:pStyle w:val="Heading2"/>
      </w:pPr>
      <w:bookmarkStart w:id="92" w:name="_Toc270783291"/>
      <w:r>
        <w:t>Recognition Rules</w:t>
      </w:r>
      <w:bookmarkEnd w:id="92"/>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guarded by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that for year tagging, which in addition to before and after guards, will only tag a year if it is in a certain range (between 1649 and 2000), which would be unwieldy to express in a regular expression.</w:t>
      </w:r>
    </w:p>
    <w:p w:rsidR="00A6694A" w:rsidRDefault="00A6694A" w:rsidP="00A6694A">
      <w:r>
        <w:t>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ork around it.</w:t>
      </w:r>
    </w:p>
    <w:p w:rsidR="00A6694A" w:rsidRDefault="00A6694A" w:rsidP="00A6694A">
      <w:r>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356136">
        <w:t>5</w:t>
      </w:r>
      <w:r>
        <w:fldChar w:fldCharType="end"/>
      </w:r>
      <w:r>
        <w:t>.</w:t>
      </w:r>
    </w:p>
    <w:p w:rsidR="00A6694A" w:rsidRDefault="007A044D" w:rsidP="00A6694A">
      <w:pPr>
        <w:pStyle w:val="Heading2"/>
      </w:pPr>
      <w:bookmarkStart w:id="93" w:name="_Toc270783292"/>
      <w:r>
        <w:t>Normalisation Rules</w:t>
      </w:r>
      <w:bookmarkEnd w:id="93"/>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t xml:space="preserve">, but small tweaks have been made to capture some </w:t>
      </w:r>
      <w:r>
        <w:lastRenderedPageBreak/>
        <w:t>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r w:rsidRPr="0073242C">
        <w:rPr>
          <w:rStyle w:val="Code"/>
        </w:rPr>
        <w:t>ternip.rule_engine.normalisation_functions</w:t>
      </w:r>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356136">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356136">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356136">
        <w:t xml:space="preserve">Sample </w:t>
      </w:r>
      <w:r w:rsidR="00356136">
        <w:rPr>
          <w:noProof/>
        </w:rPr>
        <w:t>10</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gt;</w:t>
      </w:r>
      <w:r w:rsidRPr="00C46885">
        <w:rPr>
          <w:rStyle w:val="Code"/>
        </w:rPr>
        <w:br/>
        <w:t>Value: (timex.value + 'TNI') if (re.match(r'^\d{8}$', timex.value if timex.value != None else '') != None) else timex.value</w:t>
      </w:r>
    </w:p>
    <w:p w:rsidR="00A6694A" w:rsidRDefault="00A6694A" w:rsidP="00A6694A">
      <w:pPr>
        <w:pStyle w:val="Caption"/>
      </w:pPr>
      <w:bookmarkStart w:id="94" w:name="_Ref270352805"/>
      <w:r>
        <w:t xml:space="preserve">Sample </w:t>
      </w:r>
      <w:r>
        <w:fldChar w:fldCharType="begin"/>
      </w:r>
      <w:r>
        <w:instrText xml:space="preserve"> SEQ Sample \* ARABIC </w:instrText>
      </w:r>
      <w:r>
        <w:fldChar w:fldCharType="separate"/>
      </w:r>
      <w:r w:rsidR="00356136">
        <w:rPr>
          <w:noProof/>
        </w:rPr>
        <w:t>10</w:t>
      </w:r>
      <w:r>
        <w:fldChar w:fldCharType="end"/>
      </w:r>
      <w:bookmarkEnd w:id="94"/>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356136">
        <w:t xml:space="preserve">Sample </w:t>
      </w:r>
      <w:r w:rsidR="00356136">
        <w:rPr>
          <w:noProof/>
        </w:rPr>
        <w:t>10</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356136">
        <w:t>5</w:t>
      </w:r>
      <w:r>
        <w:fldChar w:fldCharType="end"/>
      </w:r>
      <w:r>
        <w:t>.</w:t>
      </w:r>
      <w:bookmarkStart w:id="95" w:name="_Ref270250370"/>
    </w:p>
    <w:p w:rsidR="00507AD8" w:rsidRDefault="00507AD8" w:rsidP="00507AD8">
      <w:pPr>
        <w:pStyle w:val="Heading3"/>
      </w:pPr>
      <w:bookmarkStart w:id="96" w:name="_Ref270773522"/>
      <w:r>
        <w:t>Normalisation Support Functions</w:t>
      </w:r>
      <w:bookmarkEnd w:id="95"/>
      <w:bookmarkEnd w:id="96"/>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356136">
            <w:rPr>
              <w:noProof/>
            </w:rPr>
            <w:t>(Verhagen, et al., 2005)</w:t>
          </w:r>
          <w:r w:rsidR="00507AD8">
            <w:fldChar w:fldCharType="end"/>
          </w:r>
        </w:sdtContent>
      </w:sdt>
      <w:r w:rsidR="00507AD8">
        <w:t xml:space="preserve">, tweaked to work in a more </w:t>
      </w:r>
      <w:r w:rsidR="00507AD8">
        <w:lastRenderedPageBreak/>
        <w:t>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r w:rsidRPr="00401F2F">
        <w:rPr>
          <w:rStyle w:val="Code"/>
        </w:rPr>
        <w:t>date_to_week</w:t>
      </w:r>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r w:rsidRPr="007A0911">
        <w:rPr>
          <w:rStyle w:val="Code"/>
        </w:rPr>
        <w:t>offset_from_date</w:t>
      </w:r>
      <w:r>
        <w:t xml:space="preserve">, </w:t>
      </w:r>
      <w:r w:rsidRPr="007A0911">
        <w:rPr>
          <w:rStyle w:val="Code"/>
        </w:rPr>
        <w:t>compute_offset_base,</w:t>
      </w:r>
      <w:r>
        <w:t xml:space="preserve"> and </w:t>
      </w:r>
      <w:r w:rsidRPr="007A0911">
        <w:rPr>
          <w:rStyle w:val="Code"/>
        </w:rPr>
        <w:t>relative_direction_heuristic</w:t>
      </w:r>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resilient, and uses Python’s </w:t>
      </w:r>
      <w:r w:rsidRPr="008D4CDA">
        <w:rPr>
          <w:rStyle w:val="Code"/>
        </w:rPr>
        <w:t>datetime</w:t>
      </w:r>
      <w:r>
        <w:t xml:space="preserve"> module to provide much of the logic.</w:t>
      </w:r>
    </w:p>
    <w:p w:rsidR="00507AD8" w:rsidRDefault="00507AD8" w:rsidP="00507AD8">
      <w:r>
        <w:t xml:space="preserve">The </w:t>
      </w:r>
      <w:r w:rsidRPr="008D4CDA">
        <w:rPr>
          <w:rStyle w:val="Code"/>
        </w:rPr>
        <w:t>compute_offset_base</w:t>
      </w:r>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r w:rsidRPr="008D4CDA">
        <w:rPr>
          <w:rStyle w:val="Code"/>
        </w:rPr>
        <w:t>offset_from_date</w:t>
      </w:r>
      <w:r>
        <w:t xml:space="preserve"> call, but it can also be used to normalise the trivial expression “last Monday” when it stands on its own. Like </w:t>
      </w:r>
      <w:r w:rsidRPr="007A0911">
        <w:rPr>
          <w:rStyle w:val="Code"/>
        </w:rPr>
        <w:t>offset_from_date</w:t>
      </w:r>
      <w:r w:rsidRPr="008D4CDA">
        <w:t>, this was</w:t>
      </w:r>
      <w:r>
        <w:t xml:space="preserve"> originally ported from GUTime, but has been extended extensively in order to handle more types</w:t>
      </w:r>
      <w:r w:rsidRPr="00631102">
        <w:t xml:space="preserve"> </w:t>
      </w:r>
      <w:r>
        <w:t>of expression.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always be in the previous year.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 Unlike when </w:t>
      </w:r>
      <w:r>
        <w:lastRenderedPageBreak/>
        <w:t>direction hints are given, it can return the same date as passed in, if that date is an instance of that expression.</w:t>
      </w:r>
    </w:p>
    <w:p w:rsidR="007A044D" w:rsidRPr="007A044D" w:rsidRDefault="00507AD8" w:rsidP="007A044D">
      <w:r>
        <w:t xml:space="preserve">The final function, </w:t>
      </w:r>
      <w:r w:rsidRPr="007A0911">
        <w:rPr>
          <w:rStyle w:val="Code"/>
        </w:rPr>
        <w:t>relative_direction_heuristic</w:t>
      </w:r>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97" w:name="_Ref270081455"/>
      <w:bookmarkStart w:id="98" w:name="_Ref270081470"/>
      <w:bookmarkStart w:id="99" w:name="_Ref270082008"/>
      <w:bookmarkStart w:id="100" w:name="_Toc270783294"/>
      <w:r>
        <w:t>Document Formats</w:t>
      </w:r>
      <w:bookmarkEnd w:id="97"/>
      <w:bookmarkEnd w:id="98"/>
      <w:bookmarkEnd w:id="99"/>
      <w:bookmarkEnd w:id="100"/>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356136">
        <w:t>0</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r w:rsidR="00F448C7" w:rsidRPr="009619DA">
        <w:rPr>
          <w:rStyle w:val="Code"/>
        </w:rPr>
        <w:t>ternip.formats</w:t>
      </w:r>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356136">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356136">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356136">
        <w:t>6</w:t>
      </w:r>
      <w:r w:rsidR="00681861">
        <w:fldChar w:fldCharType="end"/>
      </w:r>
      <w:r w:rsidR="00681861">
        <w:t>.</w:t>
      </w:r>
    </w:p>
    <w:p w:rsidR="001C239D"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lt;/sent&gt;</w:t>
      </w:r>
      <w:r w:rsidR="00CC2864">
        <w:t xml:space="preserve">, the element node is sent which contains a text node child of </w:t>
      </w:r>
      <w:r w:rsidR="00CC2864" w:rsidRPr="00CC2864">
        <w:rPr>
          <w:rStyle w:val="Code"/>
        </w:rPr>
        <w:lastRenderedPageBreak/>
        <w:t>This is a sentence.</w:t>
      </w:r>
      <w:r w:rsidR="00CC2864">
        <w:t xml:space="preserve">), and part-of-speech information as an attribute on that node (e.g., </w:t>
      </w:r>
      <w:r w:rsidR="00CC2864" w:rsidRPr="00CC2864">
        <w:rPr>
          <w:rStyle w:val="Code"/>
        </w:rPr>
        <w:t>&lt;token partofspeech=”NNP”&gt;TERNIP&lt;/token&gt;</w:t>
      </w:r>
      <w:r w:rsidR="001C239D">
        <w:t>).</w:t>
      </w:r>
    </w:p>
    <w:p w:rsidR="001C239D" w:rsidRDefault="001C239D" w:rsidP="008E6DD9">
      <w:r>
        <w:t>If sentence boundaries, token boundaries</w:t>
      </w:r>
      <w:r>
        <w:t>,</w:t>
      </w:r>
      <w:r>
        <w:t xml:space="preserve">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Pr>
              <w:noProof/>
            </w:rPr>
            <w:t>(Bird, Klein, &amp; Loper, 2009)</w:t>
          </w:r>
          <w:r>
            <w:fldChar w:fldCharType="end"/>
          </w:r>
        </w:sdtContent>
      </w:sdt>
      <w:r>
        <w:t xml:space="preserve"> to add it.</w:t>
      </w:r>
    </w:p>
    <w:p w:rsidR="009D6096" w:rsidRDefault="00CC2864" w:rsidP="008E6DD9">
      <w:r>
        <w:t xml:space="preserve">Additional metadata TERNIP concerns itself with are timexes, which are element nodes spanning the extent of that timex, with attributes on the element node. The exact format of the timex element depends on the specifics of the format being used (e.g.,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356136">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is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w:t>
      </w:r>
      <w:r w:rsidR="0076392D">
        <w:lastRenderedPageBreak/>
        <w:t xml:space="preserve">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 xml:space="preserve">&lt;tag1&gt;This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356136">
        <w:t xml:space="preserve">Figure </w:t>
      </w:r>
      <w:r w:rsidR="00356136">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5" type="#_x0000_t75" style="width:159pt;height:168pt" o:ole="" o:bordertopcolor="this" o:borderleftcolor="this" o:borderbottomcolor="this" o:borderrightcolor="this">
            <v:imagedata r:id="rId27" o:title="" croptop="25967f" cropleft="4949f" cropright="24406f"/>
          </v:shape>
          <o:OLEObject Type="Embed" ProgID="Visio.Drawing.11" ShapeID="_x0000_i1025" DrawAspect="Content" ObjectID="_1344526858" r:id="rId28"/>
        </w:object>
      </w:r>
    </w:p>
    <w:p w:rsidR="00092057" w:rsidRDefault="009D6096" w:rsidP="009D6096">
      <w:pPr>
        <w:pStyle w:val="Caption"/>
        <w:jc w:val="center"/>
      </w:pPr>
      <w:bookmarkStart w:id="101" w:name="_Ref270431706"/>
      <w:r>
        <w:t xml:space="preserve">Figure </w:t>
      </w:r>
      <w:r>
        <w:fldChar w:fldCharType="begin"/>
      </w:r>
      <w:r>
        <w:instrText xml:space="preserve"> SEQ Figure \* ARABIC </w:instrText>
      </w:r>
      <w:r>
        <w:fldChar w:fldCharType="separate"/>
      </w:r>
      <w:r w:rsidR="00356136">
        <w:rPr>
          <w:noProof/>
        </w:rPr>
        <w:t>2</w:t>
      </w:r>
      <w:r>
        <w:fldChar w:fldCharType="end"/>
      </w:r>
      <w:bookmarkEnd w:id="101"/>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356136">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lastRenderedPageBreak/>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bookmarkStart w:id="102" w:name="_GoBack"/>
      <w:bookmarkEnd w:id="102"/>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3" w:name="_Ref270176962"/>
      <w:bookmarkStart w:id="104" w:name="_Toc270783295"/>
      <w:r>
        <w:lastRenderedPageBreak/>
        <w:t>Evaluation</w:t>
      </w:r>
      <w:bookmarkEnd w:id="103"/>
      <w:bookmarkEnd w:id="104"/>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5" w:name="_Toc270783296"/>
      <w:r>
        <w:t>System Performance</w:t>
      </w:r>
      <w:bookmarkEnd w:id="105"/>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356136">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356136">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356136">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r w:rsidRPr="00A1218A">
        <w:rPr>
          <w:rStyle w:val="Code"/>
        </w:rPr>
        <w:t>val</w:t>
      </w:r>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r w:rsidR="000866E6" w:rsidRPr="000866E6">
        <w:rPr>
          <w:rStyle w:val="Code"/>
        </w:rPr>
        <w:t>val</w:t>
      </w:r>
      <w:r w:rsidR="000866E6">
        <w:t xml:space="preserve"> attributes to the number of TIMEX2 tags in the gold standard that have </w:t>
      </w:r>
      <w:r w:rsidR="000866E6" w:rsidRPr="000866E6">
        <w:rPr>
          <w:rStyle w:val="Code"/>
        </w:rPr>
        <w:t>val</w:t>
      </w:r>
      <w:r w:rsidR="000866E6">
        <w:t xml:space="preserve"> attributes. </w:t>
      </w:r>
      <w:r w:rsidR="00106951">
        <w:t xml:space="preserve">The TERN scorer was modified to convert the </w:t>
      </w:r>
      <w:r w:rsidR="00106951" w:rsidRPr="002C736B">
        <w:rPr>
          <w:rStyle w:val="Code"/>
        </w:rPr>
        <w:t>val</w:t>
      </w:r>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356136">
        <w:t>6</w:t>
      </w:r>
      <w:r w:rsidR="00106951">
        <w:fldChar w:fldCharType="end"/>
      </w:r>
      <w:r w:rsidR="00106951">
        <w:t>.</w:t>
      </w:r>
    </w:p>
    <w:p w:rsidR="00F977ED" w:rsidRDefault="00F977ED" w:rsidP="00DC59F0">
      <w:r>
        <w:t xml:space="preserve">Although </w:t>
      </w:r>
      <w:r w:rsidR="00E660E5">
        <w:t>the TERN scorer outputs f-measures for each of these measures directly, simply taking a mean of these values results in macroaveraging effec</w:t>
      </w:r>
      <w:r w:rsidR="002011BF">
        <w:t>ts</w:t>
      </w:r>
      <w:r w:rsidR="00CF0155">
        <w:t xml:space="preserve"> (skewing </w:t>
      </w:r>
      <w:r w:rsidR="00CF0155">
        <w:lastRenderedPageBreak/>
        <w:t>the score towards correctly tagging documents with few timexes)</w:t>
      </w:r>
      <w:r w:rsidR="002011BF">
        <w:t>. To avoid these effects, the true positive, false positive, and true negative numbers are taken directly and then the f-measure computed over the whole result set – microaveraging.</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340"/>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r>
        <w:t xml:space="preserve">Table </w:t>
      </w:r>
      <w:r>
        <w:fldChar w:fldCharType="begin"/>
      </w:r>
      <w:r>
        <w:instrText xml:space="preserve"> SEQ Table \* ARABIC </w:instrText>
      </w:r>
      <w:r>
        <w:fldChar w:fldCharType="separate"/>
      </w:r>
      <w:r w:rsidR="00356136">
        <w:rPr>
          <w:noProof/>
        </w:rPr>
        <w:t>5</w:t>
      </w:r>
      <w:r>
        <w:fldChar w:fldCharType="end"/>
      </w:r>
      <w:r>
        <w:t xml:space="preserve"> - TERNIP and GUTime performance scores</w:t>
      </w:r>
    </w:p>
    <w:p w:rsidR="00331585" w:rsidRDefault="00331585" w:rsidP="00331585">
      <w:pPr>
        <w:pStyle w:val="Heading2"/>
      </w:pPr>
      <w:bookmarkStart w:id="106" w:name="_Toc270783297"/>
      <w:r>
        <w:t>Speed and Throughput</w:t>
      </w:r>
      <w:bookmarkEnd w:id="106"/>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356136">
        <w:t xml:space="preserve">Table </w:t>
      </w:r>
      <w:r w:rsidR="00356136">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5354B2" w:rsidRDefault="00BB1DFE" w:rsidP="00F61277">
      <w:pPr>
        <w:pStyle w:val="Caption"/>
        <w:jc w:val="center"/>
      </w:pPr>
      <w:bookmarkStart w:id="107" w:name="_Ref270525950"/>
      <w:r>
        <w:t xml:space="preserve">Table </w:t>
      </w:r>
      <w:r>
        <w:fldChar w:fldCharType="begin"/>
      </w:r>
      <w:r>
        <w:instrText xml:space="preserve"> SEQ Table \* ARABIC </w:instrText>
      </w:r>
      <w:r>
        <w:fldChar w:fldCharType="separate"/>
      </w:r>
      <w:r w:rsidR="00356136">
        <w:rPr>
          <w:noProof/>
        </w:rPr>
        <w:t>6</w:t>
      </w:r>
      <w:r>
        <w:fldChar w:fldCharType="end"/>
      </w:r>
      <w:bookmarkEnd w:id="107"/>
      <w:r>
        <w:t xml:space="preserve"> - Performance of TERNIP and GUTime against the TERN corpus</w:t>
      </w:r>
    </w:p>
    <w:p w:rsidR="000104F4" w:rsidRPr="00A31840" w:rsidRDefault="000104F4" w:rsidP="00A31840">
      <w:pPr>
        <w:sectPr w:rsidR="000104F4"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08" w:name="_Ref270432977"/>
      <w:bookmarkStart w:id="109" w:name="_Toc270783298"/>
      <w:r>
        <w:lastRenderedPageBreak/>
        <w:t>Discussion</w:t>
      </w:r>
      <w:bookmarkEnd w:id="108"/>
      <w:bookmarkEnd w:id="109"/>
    </w:p>
    <w:p w:rsidR="003F7D46" w:rsidRDefault="003F7D46" w:rsidP="003F7D46">
      <w:pPr>
        <w:pStyle w:val="Heading2"/>
      </w:pPr>
      <w:bookmarkStart w:id="110" w:name="_Toc270783299"/>
      <w:r>
        <w:t>Meeting The Requirements</w:t>
      </w:r>
      <w:bookmarkEnd w:id="110"/>
    </w:p>
    <w:p w:rsidR="003F7D46" w:rsidRDefault="003F7D46" w:rsidP="003F7D46">
      <w:r>
        <w:t>Does TERNIP meet the requirements defined above?</w:t>
      </w:r>
    </w:p>
    <w:p w:rsidR="003F7D46" w:rsidRDefault="003F7D46" w:rsidP="003F7D46">
      <w:pPr>
        <w:pStyle w:val="Heading2"/>
      </w:pPr>
      <w:bookmarkStart w:id="111" w:name="_Toc270783300"/>
      <w:r>
        <w:t>Implementation Issues</w:t>
      </w:r>
      <w:bookmarkEnd w:id="111"/>
    </w:p>
    <w:p w:rsidR="003F7D46" w:rsidRDefault="003F7D46" w:rsidP="003F7D46">
      <w:pPr>
        <w:pStyle w:val="ListParagraph"/>
        <w:numPr>
          <w:ilvl w:val="0"/>
          <w:numId w:val="5"/>
        </w:numPr>
      </w:pPr>
      <w:r>
        <w:t>Difficulties of making engine tag neutral because of differences in set notation between TIMEX2 and TIMEX3. TIMEX object very TIMEX3 oriented – a theoretical TIMEX4, or indeed completely different notation will be different</w:t>
      </w:r>
    </w:p>
    <w:p w:rsidR="003F7D46" w:rsidRDefault="003F7D46" w:rsidP="003F7D46">
      <w:pPr>
        <w:pStyle w:val="ListParagraph"/>
        <w:numPr>
          <w:ilvl w:val="0"/>
          <w:numId w:val="5"/>
        </w:numPr>
      </w:pPr>
      <w:r>
        <w:t>Internal use of ISO8601 basic also problematic, perhaps a more abstract object would have been better (but possibly made rules more verbose)</w:t>
      </w:r>
    </w:p>
    <w:p w:rsidR="003F7D46" w:rsidRDefault="003F7D46" w:rsidP="003F7D46">
      <w:pPr>
        <w:pStyle w:val="ListParagraph"/>
        <w:numPr>
          <w:ilvl w:val="0"/>
          <w:numId w:val="5"/>
        </w:numPr>
      </w:pPr>
      <w:r>
        <w:t>Criticism of GUTime – not really ported to TIMEX3 well (VAL vs. VALUE, etc.)</w:t>
      </w:r>
      <w:r w:rsidRPr="003F7D46">
        <w:t xml:space="preserve"> </w:t>
      </w:r>
    </w:p>
    <w:p w:rsidR="003F7D46" w:rsidRDefault="003F7D46" w:rsidP="003F7D46">
      <w:pPr>
        <w:pStyle w:val="ListParagraph"/>
        <w:numPr>
          <w:ilvl w:val="0"/>
          <w:numId w:val="5"/>
        </w:numPr>
      </w:pPr>
      <w:r>
        <w:t>Some rules error if there’s not DCT</w:t>
      </w:r>
    </w:p>
    <w:p w:rsidR="003F7D46" w:rsidRDefault="003F7D46" w:rsidP="003F7D46">
      <w:pPr>
        <w:pStyle w:val="Heading2"/>
      </w:pPr>
      <w:bookmarkStart w:id="112" w:name="_Toc270783301"/>
      <w:r>
        <w:t>Standard and Corpora Deficiencies</w:t>
      </w:r>
      <w:bookmarkEnd w:id="112"/>
    </w:p>
    <w:p w:rsidR="003F7D46" w:rsidRDefault="003F7D46" w:rsidP="003F7D46">
      <w:pPr>
        <w:pStyle w:val="ListParagraph"/>
        <w:numPr>
          <w:ilvl w:val="0"/>
          <w:numId w:val="5"/>
        </w:numPr>
      </w:pPr>
      <w:r>
        <w:t>Perceived deficiencies in the TimeML spec, specifically the QUANT field, ambiguities in ISO spec: ISO basic/extended both allowed, also issuing with scoring software. Is P7D = P1W?</w:t>
      </w:r>
    </w:p>
    <w:p w:rsidR="003F7D46" w:rsidRDefault="003F7D46" w:rsidP="003F7D46">
      <w:pPr>
        <w:pStyle w:val="ListParagraph"/>
        <w:numPr>
          <w:ilvl w:val="0"/>
          <w:numId w:val="5"/>
        </w:numPr>
      </w:pPr>
      <w:r>
        <w:t>How corpora suck in terms of XML. TERN problematic particularly because it’s SGML, so XML parser sometimes struggles. Others have S, LEX, etc., tags, mixed in with TimeML, which makes no sense… Would be good for TimeML to define a namespace so it can be sensibly used in other XML documents</w:t>
      </w:r>
    </w:p>
    <w:p w:rsidR="003F7D46" w:rsidRDefault="003F7D46" w:rsidP="003F7D46">
      <w:pPr>
        <w:pStyle w:val="Heading2"/>
      </w:pPr>
      <w:bookmarkStart w:id="113" w:name="_Toc270783302"/>
      <w:r>
        <w:t>System Performance</w:t>
      </w:r>
      <w:bookmarkEnd w:id="113"/>
    </w:p>
    <w:p w:rsidR="003F7D46" w:rsidRDefault="006A16A0" w:rsidP="003F7D46">
      <w:pPr>
        <w:pStyle w:val="Heading3"/>
      </w:pPr>
      <w:r>
        <w:t>Annotation Performance</w:t>
      </w:r>
    </w:p>
    <w:p w:rsidR="006A16A0" w:rsidRDefault="006A16A0" w:rsidP="006A16A0">
      <w:pPr>
        <w:pStyle w:val="ListParagraph"/>
        <w:numPr>
          <w:ilvl w:val="0"/>
          <w:numId w:val="12"/>
        </w:numPr>
      </w:pPr>
      <w:r>
        <w:t>Differences between GUTime and TERNIP normalisation performance</w:t>
      </w:r>
      <w:r w:rsidR="0062133A">
        <w:t xml:space="preserve"> – GUTime corrupts DCT info if it’s in a DATE tag, not DATE_TIME tag – sets it to current date in form YY/MM/DD, TempEx then expects MM/DD/YY = hilarity</w:t>
      </w:r>
    </w:p>
    <w:p w:rsidR="006A16A0" w:rsidRPr="006A16A0" w:rsidRDefault="006A16A0" w:rsidP="006A16A0">
      <w:pPr>
        <w:pStyle w:val="ListParagraph"/>
        <w:numPr>
          <w:ilvl w:val="0"/>
          <w:numId w:val="12"/>
        </w:numPr>
      </w:pPr>
      <w:r>
        <w:t>Why performance of GUTime doesn’t match</w:t>
      </w:r>
    </w:p>
    <w:p w:rsidR="003F7D46" w:rsidRDefault="003F7D46" w:rsidP="003F7D46">
      <w:pPr>
        <w:pStyle w:val="Heading3"/>
      </w:pPr>
      <w:r>
        <w:t>Speed and Throughput</w:t>
      </w:r>
      <w:r w:rsidRPr="003F7D46">
        <w:t xml:space="preserve"> </w:t>
      </w:r>
    </w:p>
    <w:p w:rsidR="003F7D46" w:rsidRDefault="003F7D46" w:rsidP="003F7D46">
      <w:pPr>
        <w:pStyle w:val="ListParagraph"/>
        <w:numPr>
          <w:ilvl w:val="0"/>
          <w:numId w:val="5"/>
        </w:numPr>
      </w:pPr>
      <w:r>
        <w:t>Overhead of script vs. API, etc. – more likely NLTK</w:t>
      </w:r>
    </w:p>
    <w:p w:rsidR="003F7D46" w:rsidRPr="003F7D46" w:rsidRDefault="003F7D46" w:rsidP="003F7D46">
      <w:pPr>
        <w:pStyle w:val="Heading2"/>
      </w:pPr>
      <w:bookmarkStart w:id="114" w:name="_Ref270700292"/>
      <w:bookmarkStart w:id="115" w:name="_Toc270783303"/>
      <w:r>
        <w:t>Future Work</w:t>
      </w:r>
      <w:bookmarkEnd w:id="114"/>
      <w:bookmarkEnd w:id="115"/>
    </w:p>
    <w:p w:rsidR="001E3E3B" w:rsidRDefault="007B17BA" w:rsidP="003F7D46">
      <w:pPr>
        <w:pStyle w:val="ListParagraph"/>
        <w:numPr>
          <w:ilvl w:val="0"/>
          <w:numId w:val="5"/>
        </w:numPr>
      </w:pPr>
      <w:r>
        <w:t>Recognition engine could be easily changed to be an event recogniser using rules</w:t>
      </w:r>
    </w:p>
    <w:p w:rsidR="003F7D46" w:rsidRDefault="003F7D46" w:rsidP="003F7D46">
      <w:pPr>
        <w:pStyle w:val="ListParagraph"/>
        <w:numPr>
          <w:ilvl w:val="0"/>
          <w:numId w:val="5"/>
        </w:numPr>
      </w:pPr>
      <w:r>
        <w:t>More recognition components (e.g., machine learning, etc)</w:t>
      </w:r>
    </w:p>
    <w:p w:rsidR="003F7D46" w:rsidRDefault="003F7D46" w:rsidP="003F7D46">
      <w:pPr>
        <w:pStyle w:val="Heading2"/>
      </w:pPr>
      <w:bookmarkStart w:id="116" w:name="_Ref270700282"/>
      <w:bookmarkStart w:id="117" w:name="_Toc270783304"/>
      <w:r>
        <w:lastRenderedPageBreak/>
        <w:t>Conclusions</w:t>
      </w:r>
      <w:bookmarkEnd w:id="116"/>
      <w:bookmarkEnd w:id="117"/>
    </w:p>
    <w:p w:rsidR="003F7D46" w:rsidRPr="003F7D46" w:rsidRDefault="003F7D46" w:rsidP="003F7D46">
      <w:r>
        <w:t>…</w:t>
      </w:r>
    </w:p>
    <w:p w:rsidR="007B17BA" w:rsidRDefault="007B17BA" w:rsidP="001E3E3B">
      <w:pPr>
        <w:sectPr w:rsidR="007B17BA" w:rsidSect="00060A84">
          <w:headerReference w:type="default" r:id="rId31"/>
          <w:pgSz w:w="11907" w:h="16840" w:code="9"/>
          <w:pgMar w:top="1134" w:right="1418" w:bottom="1701" w:left="2098" w:header="709" w:footer="709" w:gutter="0"/>
          <w:cols w:space="708"/>
          <w:titlePg/>
          <w:docGrid w:linePitch="360"/>
        </w:sectPr>
      </w:pPr>
    </w:p>
    <w:bookmarkStart w:id="118" w:name="_Toc270783305" w:displacedByCustomXml="next"/>
    <w:bookmarkStart w:id="119" w:name="_Ref270598289" w:displacedByCustomXml="next"/>
    <w:bookmarkStart w:id="120" w:name="_Ref270598284" w:displacedByCustomXml="next"/>
    <w:sdt>
      <w:sdtPr>
        <w:rPr>
          <w:smallCaps w:val="0"/>
          <w:spacing w:val="0"/>
          <w:sz w:val="24"/>
          <w:szCs w:val="20"/>
        </w:rPr>
        <w:id w:val="494819507"/>
        <w:docPartObj>
          <w:docPartGallery w:val="Bibliographies"/>
          <w:docPartUnique/>
        </w:docPartObj>
      </w:sdtPr>
      <w:sdtContent>
        <w:bookmarkStart w:id="121" w:name="_Toc261719408" w:displacedByCustomXml="prev"/>
        <w:bookmarkStart w:id="122" w:name="_Toc261719354" w:displacedByCustomXml="prev"/>
        <w:bookmarkStart w:id="123" w:name="_Toc261719277" w:displacedByCustomXml="prev"/>
        <w:p w:rsidR="00AA1B5D" w:rsidRDefault="00AA1B5D">
          <w:pPr>
            <w:pStyle w:val="Heading1"/>
          </w:pPr>
          <w:r>
            <w:t>Bibliography</w:t>
          </w:r>
          <w:bookmarkEnd w:id="120"/>
          <w:bookmarkEnd w:id="119"/>
          <w:bookmarkEnd w:id="118"/>
          <w:bookmarkEnd w:id="123"/>
          <w:bookmarkEnd w:id="122"/>
          <w:bookmarkEnd w:id="121"/>
        </w:p>
        <w:sdt>
          <w:sdtPr>
            <w:id w:val="111145805"/>
            <w:bibliography/>
          </w:sdtPr>
          <w:sdtContent>
            <w:p w:rsidR="00356136" w:rsidRDefault="00B225E2" w:rsidP="00356136">
              <w:pPr>
                <w:pStyle w:val="Bibliography"/>
                <w:ind w:left="720" w:hanging="720"/>
                <w:rPr>
                  <w:noProof/>
                </w:rPr>
              </w:pPr>
              <w:r>
                <w:fldChar w:fldCharType="begin"/>
              </w:r>
              <w:r w:rsidR="00AA1B5D">
                <w:instrText xml:space="preserve"> BIBLIOGRAPHY </w:instrText>
              </w:r>
              <w:r>
                <w:fldChar w:fldCharType="separate"/>
              </w:r>
              <w:r w:rsidR="00356136">
                <w:rPr>
                  <w:noProof/>
                </w:rPr>
                <w:t xml:space="preserve">Ahn, D., Adafre, S. F., &amp; de Rijke, M. (2005). Recognizing and Interpreting Temporal Expressions in Open Domain Texts. In S. N. Artëmov, H. Barringer, A. S. d'Avila Garcez, L. C. Lamb, &amp; J. Woods (Eds.), </w:t>
              </w:r>
              <w:r w:rsidR="00356136">
                <w:rPr>
                  <w:i/>
                  <w:iCs/>
                  <w:noProof/>
                </w:rPr>
                <w:t>We Will Show Them: Essays in Honour of Dov Gabbay</w:t>
              </w:r>
              <w:r w:rsidR="00356136">
                <w:rPr>
                  <w:noProof/>
                </w:rPr>
                <w:t xml:space="preserve"> (Vol. 1, pp. 31-50). College Publications.</w:t>
              </w:r>
            </w:p>
            <w:p w:rsidR="00356136" w:rsidRDefault="00356136" w:rsidP="00356136">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356136" w:rsidRDefault="00356136" w:rsidP="00356136">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356136" w:rsidRDefault="00356136" w:rsidP="00356136">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356136" w:rsidRDefault="00356136" w:rsidP="00356136">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356136" w:rsidRDefault="00356136" w:rsidP="00356136">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356136" w:rsidRDefault="00356136" w:rsidP="00356136">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356136" w:rsidRDefault="00356136" w:rsidP="00356136">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356136" w:rsidRDefault="00356136" w:rsidP="00356136">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356136" w:rsidRDefault="00356136" w:rsidP="00356136">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356136" w:rsidRDefault="00356136" w:rsidP="00356136">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356136" w:rsidRDefault="00356136" w:rsidP="00356136">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356136" w:rsidRDefault="00356136" w:rsidP="00356136">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356136" w:rsidRDefault="00356136" w:rsidP="00356136">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356136" w:rsidRDefault="00356136" w:rsidP="00356136">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356136" w:rsidRDefault="00356136" w:rsidP="00356136">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356136" w:rsidRDefault="00356136" w:rsidP="00356136">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356136" w:rsidRDefault="00356136" w:rsidP="00356136">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356136" w:rsidRDefault="00356136" w:rsidP="00356136">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356136" w:rsidRDefault="00356136" w:rsidP="00356136">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356136" w:rsidRDefault="00356136" w:rsidP="00356136">
              <w:pPr>
                <w:pStyle w:val="Bibliography"/>
                <w:ind w:left="720" w:hanging="720"/>
                <w:rPr>
                  <w:noProof/>
                </w:rPr>
              </w:pPr>
              <w:r>
                <w:rPr>
                  <w:noProof/>
                </w:rPr>
                <w:t>Pustejovsky, J., Verhagen, M., Sauri, R., Littman, J., Gaizauskas, R., Katz, G., et al. (2006, April 17). TimeBank 1.2. Philadelphia: Linguistic Data Consortium.</w:t>
              </w:r>
            </w:p>
            <w:p w:rsidR="00356136" w:rsidRDefault="00356136" w:rsidP="00356136">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356136" w:rsidRDefault="00356136" w:rsidP="00356136">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356136" w:rsidRDefault="00356136" w:rsidP="00356136">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356136" w:rsidRDefault="00356136" w:rsidP="00356136">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356136" w:rsidRDefault="00356136" w:rsidP="00356136">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356136" w:rsidRDefault="00356136" w:rsidP="00356136">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356136" w:rsidRDefault="00356136" w:rsidP="00356136">
              <w:pPr>
                <w:pStyle w:val="Bibliography"/>
                <w:ind w:left="720" w:hanging="720"/>
                <w:rPr>
                  <w:noProof/>
                </w:rPr>
              </w:pPr>
              <w:r>
                <w:rPr>
                  <w:noProof/>
                </w:rPr>
                <w:t>Verhagen, M., &amp; Moszkowicz, J. (2008, January). AQUAINT TimeML 1.0 Corpus. Brandeis University.</w:t>
              </w:r>
            </w:p>
            <w:p w:rsidR="00356136" w:rsidRDefault="00356136" w:rsidP="00356136">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356136">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40BE" w:rsidRDefault="00F740BE" w:rsidP="008873C3">
      <w:pPr>
        <w:spacing w:after="0" w:line="240" w:lineRule="auto"/>
      </w:pPr>
      <w:r>
        <w:separator/>
      </w:r>
    </w:p>
    <w:p w:rsidR="00F740BE" w:rsidRDefault="00F740BE"/>
  </w:endnote>
  <w:endnote w:type="continuationSeparator" w:id="0">
    <w:p w:rsidR="00F740BE" w:rsidRDefault="00F740BE" w:rsidP="008873C3">
      <w:pPr>
        <w:spacing w:after="0" w:line="240" w:lineRule="auto"/>
      </w:pPr>
      <w:r>
        <w:continuationSeparator/>
      </w:r>
    </w:p>
    <w:p w:rsidR="00F740BE" w:rsidRDefault="00F740B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356136" w:rsidRDefault="00356136"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356136" w:rsidRDefault="00356136">
        <w:pPr>
          <w:pStyle w:val="Footer"/>
          <w:jc w:val="center"/>
        </w:pPr>
      </w:p>
    </w:sdtContent>
  </w:sdt>
  <w:p w:rsidR="00356136" w:rsidRDefault="0035613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Default="00356136"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356136" w:rsidRDefault="00356136" w:rsidP="000E557A">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356136" w:rsidRDefault="00356136" w:rsidP="00D2677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356136" w:rsidRDefault="00356136"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356136" w:rsidRDefault="00356136" w:rsidP="000E557A">
        <w:pPr>
          <w:pStyle w:val="Footer"/>
          <w:jc w:val="center"/>
        </w:pPr>
        <w:r>
          <w:fldChar w:fldCharType="begin"/>
        </w:r>
        <w:r>
          <w:instrText xml:space="preserve"> PAGE   \* MERGEFORMAT </w:instrText>
        </w:r>
        <w:r>
          <w:fldChar w:fldCharType="separate"/>
        </w:r>
        <w:r w:rsidR="003F1251">
          <w:rPr>
            <w:noProof/>
          </w:rPr>
          <w:t>37</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356136" w:rsidRDefault="00356136">
        <w:pPr>
          <w:pStyle w:val="Footer"/>
          <w:jc w:val="center"/>
        </w:pPr>
        <w:r>
          <w:fldChar w:fldCharType="begin"/>
        </w:r>
        <w:r>
          <w:instrText xml:space="preserve"> PAGE   \* MERGEFORMAT </w:instrText>
        </w:r>
        <w:r>
          <w:fldChar w:fldCharType="separate"/>
        </w:r>
        <w:r w:rsidR="00AC6D1B">
          <w:rPr>
            <w:noProof/>
          </w:rPr>
          <w:t>15</w:t>
        </w:r>
        <w:r>
          <w:rPr>
            <w:noProof/>
          </w:rPr>
          <w:fldChar w:fldCharType="end"/>
        </w:r>
      </w:p>
    </w:sdtContent>
  </w:sdt>
  <w:p w:rsidR="00356136" w:rsidRDefault="00356136">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356136" w:rsidRDefault="00356136" w:rsidP="000E557A">
        <w:pPr>
          <w:pStyle w:val="Footer"/>
          <w:jc w:val="center"/>
        </w:pPr>
        <w:r>
          <w:fldChar w:fldCharType="begin"/>
        </w:r>
        <w:r>
          <w:instrText xml:space="preserve"> PAGE   \* MERGEFORMAT </w:instrText>
        </w:r>
        <w:r>
          <w:fldChar w:fldCharType="separate"/>
        </w:r>
        <w:r w:rsidR="001C239D">
          <w:rPr>
            <w:noProof/>
          </w:rPr>
          <w:t>3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40BE" w:rsidRDefault="00F740BE" w:rsidP="008873C3">
      <w:pPr>
        <w:spacing w:after="0" w:line="240" w:lineRule="auto"/>
      </w:pPr>
      <w:r>
        <w:separator/>
      </w:r>
    </w:p>
    <w:p w:rsidR="00F740BE" w:rsidRDefault="00F740BE"/>
  </w:footnote>
  <w:footnote w:type="continuationSeparator" w:id="0">
    <w:p w:rsidR="00F740BE" w:rsidRDefault="00F740BE" w:rsidP="008873C3">
      <w:pPr>
        <w:spacing w:after="0" w:line="240" w:lineRule="auto"/>
      </w:pPr>
      <w:r>
        <w:continuationSeparator/>
      </w:r>
    </w:p>
    <w:p w:rsidR="00F740BE" w:rsidRDefault="00F740B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Default="00356136">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Default="00356136"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Default="00356136"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243A3B" w:rsidRDefault="00356136"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3536C1">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6136" w:rsidRPr="00060A84" w:rsidRDefault="00356136"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060A84">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54D1"/>
    <w:rsid w:val="00035856"/>
    <w:rsid w:val="0004313E"/>
    <w:rsid w:val="000468C6"/>
    <w:rsid w:val="0004720A"/>
    <w:rsid w:val="00047827"/>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6193"/>
    <w:rsid w:val="00076B91"/>
    <w:rsid w:val="00082559"/>
    <w:rsid w:val="000840FB"/>
    <w:rsid w:val="00085F93"/>
    <w:rsid w:val="000866E6"/>
    <w:rsid w:val="00086D0E"/>
    <w:rsid w:val="00090772"/>
    <w:rsid w:val="00090ADF"/>
    <w:rsid w:val="00090CEC"/>
    <w:rsid w:val="0009156E"/>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5435"/>
    <w:rsid w:val="00105A58"/>
    <w:rsid w:val="00106951"/>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8A7"/>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EF"/>
    <w:rsid w:val="001D5734"/>
    <w:rsid w:val="001D5AD5"/>
    <w:rsid w:val="001D6725"/>
    <w:rsid w:val="001D6D12"/>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62D1A"/>
    <w:rsid w:val="002653FD"/>
    <w:rsid w:val="00265F74"/>
    <w:rsid w:val="0026632B"/>
    <w:rsid w:val="0027207E"/>
    <w:rsid w:val="002722ED"/>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B00C5"/>
    <w:rsid w:val="003B0D91"/>
    <w:rsid w:val="003B0E5A"/>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E24"/>
    <w:rsid w:val="003E3492"/>
    <w:rsid w:val="003E3A42"/>
    <w:rsid w:val="003E41A5"/>
    <w:rsid w:val="003E46CA"/>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5485"/>
    <w:rsid w:val="004C673E"/>
    <w:rsid w:val="004C6FE3"/>
    <w:rsid w:val="004C7489"/>
    <w:rsid w:val="004D14ED"/>
    <w:rsid w:val="004D438E"/>
    <w:rsid w:val="004D4AD7"/>
    <w:rsid w:val="004D4E2F"/>
    <w:rsid w:val="004D70EB"/>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07AD8"/>
    <w:rsid w:val="0051071B"/>
    <w:rsid w:val="00511AF5"/>
    <w:rsid w:val="00512B1D"/>
    <w:rsid w:val="00512E0C"/>
    <w:rsid w:val="00513711"/>
    <w:rsid w:val="00513DD5"/>
    <w:rsid w:val="00514A07"/>
    <w:rsid w:val="00514C8C"/>
    <w:rsid w:val="00515242"/>
    <w:rsid w:val="00516C7C"/>
    <w:rsid w:val="005175C7"/>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5B04"/>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089D"/>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2E95"/>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110"/>
    <w:rsid w:val="00877F74"/>
    <w:rsid w:val="00880B96"/>
    <w:rsid w:val="008830C1"/>
    <w:rsid w:val="008831BE"/>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5F28"/>
    <w:rsid w:val="009068A0"/>
    <w:rsid w:val="00910602"/>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611C"/>
    <w:rsid w:val="00957449"/>
    <w:rsid w:val="00957971"/>
    <w:rsid w:val="00960E3E"/>
    <w:rsid w:val="00961428"/>
    <w:rsid w:val="009619A5"/>
    <w:rsid w:val="009619DA"/>
    <w:rsid w:val="009659D8"/>
    <w:rsid w:val="0096708E"/>
    <w:rsid w:val="00971187"/>
    <w:rsid w:val="0097122E"/>
    <w:rsid w:val="00971A43"/>
    <w:rsid w:val="009737BB"/>
    <w:rsid w:val="009754A7"/>
    <w:rsid w:val="0097720F"/>
    <w:rsid w:val="009772EA"/>
    <w:rsid w:val="00977CF2"/>
    <w:rsid w:val="009819E2"/>
    <w:rsid w:val="00981D16"/>
    <w:rsid w:val="00983318"/>
    <w:rsid w:val="00984078"/>
    <w:rsid w:val="0098571B"/>
    <w:rsid w:val="009858D4"/>
    <w:rsid w:val="00986474"/>
    <w:rsid w:val="009872C0"/>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361B"/>
    <w:rsid w:val="00AC6D1B"/>
    <w:rsid w:val="00AC758F"/>
    <w:rsid w:val="00AD1166"/>
    <w:rsid w:val="00AD1BCD"/>
    <w:rsid w:val="00AD1D77"/>
    <w:rsid w:val="00AD46E2"/>
    <w:rsid w:val="00AD586C"/>
    <w:rsid w:val="00AD5ACD"/>
    <w:rsid w:val="00AD70A3"/>
    <w:rsid w:val="00AE163A"/>
    <w:rsid w:val="00AE1E9A"/>
    <w:rsid w:val="00AE26B4"/>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49F5"/>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B47"/>
    <w:rsid w:val="00C51530"/>
    <w:rsid w:val="00C51A4E"/>
    <w:rsid w:val="00C542D8"/>
    <w:rsid w:val="00C54559"/>
    <w:rsid w:val="00C54ED6"/>
    <w:rsid w:val="00C5657C"/>
    <w:rsid w:val="00C573DD"/>
    <w:rsid w:val="00C576A2"/>
    <w:rsid w:val="00C603C9"/>
    <w:rsid w:val="00C60A8D"/>
    <w:rsid w:val="00C64D2E"/>
    <w:rsid w:val="00C64E69"/>
    <w:rsid w:val="00C67270"/>
    <w:rsid w:val="00C674F5"/>
    <w:rsid w:val="00C73071"/>
    <w:rsid w:val="00C7321E"/>
    <w:rsid w:val="00C74CFD"/>
    <w:rsid w:val="00C75CF2"/>
    <w:rsid w:val="00C76323"/>
    <w:rsid w:val="00C839A8"/>
    <w:rsid w:val="00C8406D"/>
    <w:rsid w:val="00C85222"/>
    <w:rsid w:val="00C864FC"/>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D74"/>
    <w:rsid w:val="00D424E4"/>
    <w:rsid w:val="00D441B2"/>
    <w:rsid w:val="00D473F3"/>
    <w:rsid w:val="00D4781D"/>
    <w:rsid w:val="00D4784B"/>
    <w:rsid w:val="00D47EF1"/>
    <w:rsid w:val="00D520CF"/>
    <w:rsid w:val="00D52197"/>
    <w:rsid w:val="00D52CB0"/>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108D"/>
    <w:rsid w:val="00EA3C2D"/>
    <w:rsid w:val="00EA4A36"/>
    <w:rsid w:val="00EA60BD"/>
    <w:rsid w:val="00EB31AF"/>
    <w:rsid w:val="00EB5DC6"/>
    <w:rsid w:val="00EB6681"/>
    <w:rsid w:val="00EB67E1"/>
    <w:rsid w:val="00EB6EAC"/>
    <w:rsid w:val="00EC03C5"/>
    <w:rsid w:val="00EC0404"/>
    <w:rsid w:val="00EC17EE"/>
    <w:rsid w:val="00EC2779"/>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E6F5E4D-FC01-4611-B21B-1D022D1F22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6</TotalTime>
  <Pages>51</Pages>
  <Words>16376</Words>
  <Characters>93348</Characters>
  <Application>Microsoft Office Word</Application>
  <DocSecurity>0</DocSecurity>
  <Lines>777</Lines>
  <Paragraphs>219</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09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355</cp:revision>
  <cp:lastPrinted>2010-05-13T14:30:00Z</cp:lastPrinted>
  <dcterms:created xsi:type="dcterms:W3CDTF">2010-08-18T14:38:00Z</dcterms:created>
  <dcterms:modified xsi:type="dcterms:W3CDTF">2010-08-28T17:52:00Z</dcterms:modified>
</cp:coreProperties>
</file>